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2BD90C5E" w:rsidR="00143EBA" w:rsidRDefault="00D65682" w:rsidP="005847A9">
      <w:pPr>
        <w:pStyle w:val="Title"/>
      </w:pPr>
      <w:r>
        <w:t>F</w:t>
      </w:r>
      <w:r w:rsidR="00CA74B5">
        <w:t>AST v8.</w:t>
      </w:r>
      <w:r w:rsidR="0010636D">
        <w:t>1</w:t>
      </w:r>
      <w:r w:rsidR="006729B2">
        <w:t>5</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1FA1A0BA" w:rsidR="00CA74B5" w:rsidRDefault="006729B2" w:rsidP="00CA74B5">
      <w:pPr>
        <w:pStyle w:val="Subtitle"/>
      </w:pPr>
      <w:r w:rsidRPr="00666F14">
        <w:rPr>
          <w:highlight w:val="yellow"/>
        </w:rPr>
        <w:t>March</w:t>
      </w:r>
      <w:r w:rsidR="0010636D" w:rsidRPr="00666F14">
        <w:rPr>
          <w:highlight w:val="yellow"/>
        </w:rPr>
        <w:t xml:space="preserve"> </w:t>
      </w:r>
      <w:r w:rsidRPr="00666F14">
        <w:rPr>
          <w:highlight w:val="yellow"/>
        </w:rPr>
        <w:t>3</w:t>
      </w:r>
      <w:r w:rsidR="00266CDC" w:rsidRPr="00666F14">
        <w:rPr>
          <w:highlight w:val="yellow"/>
        </w:rPr>
        <w:t>0</w:t>
      </w:r>
      <w:r w:rsidR="0010636D" w:rsidRPr="00666F14">
        <w:rPr>
          <w:highlight w:val="yellow"/>
        </w:rPr>
        <w:t>, 201</w:t>
      </w:r>
      <w:r w:rsidRPr="00666F14">
        <w:rPr>
          <w:highlight w:val="yellow"/>
        </w:rPr>
        <w:t>6</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47284349"/>
      <w:r>
        <w:lastRenderedPageBreak/>
        <w:t>Table of Contents</w:t>
      </w:r>
      <w:bookmarkEnd w:id="0"/>
    </w:p>
    <w:p w14:paraId="3B5B6DC3" w14:textId="77777777" w:rsidR="00A87DA2"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7284349" w:history="1">
        <w:r w:rsidR="00A87DA2" w:rsidRPr="00EB6ED0">
          <w:rPr>
            <w:rStyle w:val="Hyperlink"/>
            <w:noProof/>
          </w:rPr>
          <w:t>Table of Contents</w:t>
        </w:r>
        <w:r w:rsidR="00A87DA2">
          <w:rPr>
            <w:noProof/>
            <w:webHidden/>
          </w:rPr>
          <w:tab/>
        </w:r>
        <w:r w:rsidR="00A87DA2">
          <w:rPr>
            <w:noProof/>
            <w:webHidden/>
          </w:rPr>
          <w:fldChar w:fldCharType="begin"/>
        </w:r>
        <w:r w:rsidR="00A87DA2">
          <w:rPr>
            <w:noProof/>
            <w:webHidden/>
          </w:rPr>
          <w:instrText xml:space="preserve"> PAGEREF _Toc447284349 \h </w:instrText>
        </w:r>
        <w:r w:rsidR="00A87DA2">
          <w:rPr>
            <w:noProof/>
            <w:webHidden/>
          </w:rPr>
        </w:r>
        <w:r w:rsidR="00A87DA2">
          <w:rPr>
            <w:noProof/>
            <w:webHidden/>
          </w:rPr>
          <w:fldChar w:fldCharType="separate"/>
        </w:r>
        <w:r w:rsidR="00A87DA2">
          <w:rPr>
            <w:noProof/>
            <w:webHidden/>
          </w:rPr>
          <w:t>2</w:t>
        </w:r>
        <w:r w:rsidR="00A87DA2">
          <w:rPr>
            <w:noProof/>
            <w:webHidden/>
          </w:rPr>
          <w:fldChar w:fldCharType="end"/>
        </w:r>
      </w:hyperlink>
    </w:p>
    <w:p w14:paraId="3D8EB545" w14:textId="77777777" w:rsidR="00A87DA2" w:rsidRDefault="00596E01">
      <w:pPr>
        <w:pStyle w:val="TOC1"/>
        <w:tabs>
          <w:tab w:val="right" w:leader="dot" w:pos="9350"/>
        </w:tabs>
        <w:rPr>
          <w:rFonts w:eastAsiaTheme="minorEastAsia"/>
          <w:noProof/>
        </w:rPr>
      </w:pPr>
      <w:hyperlink w:anchor="_Toc447284350" w:history="1">
        <w:r w:rsidR="00A87DA2" w:rsidRPr="00EB6ED0">
          <w:rPr>
            <w:rStyle w:val="Hyperlink"/>
            <w:noProof/>
          </w:rPr>
          <w:t>Introduction</w:t>
        </w:r>
        <w:r w:rsidR="00A87DA2">
          <w:rPr>
            <w:noProof/>
            <w:webHidden/>
          </w:rPr>
          <w:tab/>
        </w:r>
        <w:r w:rsidR="00A87DA2">
          <w:rPr>
            <w:noProof/>
            <w:webHidden/>
          </w:rPr>
          <w:fldChar w:fldCharType="begin"/>
        </w:r>
        <w:r w:rsidR="00A87DA2">
          <w:rPr>
            <w:noProof/>
            <w:webHidden/>
          </w:rPr>
          <w:instrText xml:space="preserve"> PAGEREF _Toc447284350 \h </w:instrText>
        </w:r>
        <w:r w:rsidR="00A87DA2">
          <w:rPr>
            <w:noProof/>
            <w:webHidden/>
          </w:rPr>
        </w:r>
        <w:r w:rsidR="00A87DA2">
          <w:rPr>
            <w:noProof/>
            <w:webHidden/>
          </w:rPr>
          <w:fldChar w:fldCharType="separate"/>
        </w:r>
        <w:r w:rsidR="00A87DA2">
          <w:rPr>
            <w:noProof/>
            <w:webHidden/>
          </w:rPr>
          <w:t>4</w:t>
        </w:r>
        <w:r w:rsidR="00A87DA2">
          <w:rPr>
            <w:noProof/>
            <w:webHidden/>
          </w:rPr>
          <w:fldChar w:fldCharType="end"/>
        </w:r>
      </w:hyperlink>
    </w:p>
    <w:p w14:paraId="26CCF355" w14:textId="77777777" w:rsidR="00A87DA2" w:rsidRDefault="00596E01">
      <w:pPr>
        <w:pStyle w:val="TOC1"/>
        <w:tabs>
          <w:tab w:val="right" w:leader="dot" w:pos="9350"/>
        </w:tabs>
        <w:rPr>
          <w:rFonts w:eastAsiaTheme="minorEastAsia"/>
          <w:noProof/>
        </w:rPr>
      </w:pPr>
      <w:hyperlink w:anchor="_Toc447284351" w:history="1">
        <w:r w:rsidR="00A87DA2" w:rsidRPr="00EB6ED0">
          <w:rPr>
            <w:rStyle w:val="Hyperlink"/>
            <w:noProof/>
          </w:rPr>
          <w:t>Major changes in FAST</w:t>
        </w:r>
        <w:r w:rsidR="00A87DA2">
          <w:rPr>
            <w:noProof/>
            <w:webHidden/>
          </w:rPr>
          <w:tab/>
        </w:r>
        <w:r w:rsidR="00A87DA2">
          <w:rPr>
            <w:noProof/>
            <w:webHidden/>
          </w:rPr>
          <w:fldChar w:fldCharType="begin"/>
        </w:r>
        <w:r w:rsidR="00A87DA2">
          <w:rPr>
            <w:noProof/>
            <w:webHidden/>
          </w:rPr>
          <w:instrText xml:space="preserve"> PAGEREF _Toc447284351 \h </w:instrText>
        </w:r>
        <w:r w:rsidR="00A87DA2">
          <w:rPr>
            <w:noProof/>
            <w:webHidden/>
          </w:rPr>
        </w:r>
        <w:r w:rsidR="00A87DA2">
          <w:rPr>
            <w:noProof/>
            <w:webHidden/>
          </w:rPr>
          <w:fldChar w:fldCharType="separate"/>
        </w:r>
        <w:r w:rsidR="00A87DA2">
          <w:rPr>
            <w:noProof/>
            <w:webHidden/>
          </w:rPr>
          <w:t>9</w:t>
        </w:r>
        <w:r w:rsidR="00A87DA2">
          <w:rPr>
            <w:noProof/>
            <w:webHidden/>
          </w:rPr>
          <w:fldChar w:fldCharType="end"/>
        </w:r>
      </w:hyperlink>
    </w:p>
    <w:p w14:paraId="1F9FC080" w14:textId="77777777" w:rsidR="00A87DA2" w:rsidRDefault="00596E01">
      <w:pPr>
        <w:pStyle w:val="TOC2"/>
        <w:tabs>
          <w:tab w:val="right" w:leader="dot" w:pos="9350"/>
        </w:tabs>
        <w:rPr>
          <w:rFonts w:eastAsiaTheme="minorEastAsia"/>
          <w:noProof/>
        </w:rPr>
      </w:pPr>
      <w:hyperlink w:anchor="_Toc447284352" w:history="1">
        <w:r w:rsidR="00A87DA2" w:rsidRPr="00EB6ED0">
          <w:rPr>
            <w:rStyle w:val="Hyperlink"/>
            <w:noProof/>
          </w:rPr>
          <w:t>v8.15.00a-bjj</w:t>
        </w:r>
        <w:r w:rsidR="00A87DA2">
          <w:rPr>
            <w:noProof/>
            <w:webHidden/>
          </w:rPr>
          <w:tab/>
        </w:r>
        <w:r w:rsidR="00A87DA2">
          <w:rPr>
            <w:noProof/>
            <w:webHidden/>
          </w:rPr>
          <w:fldChar w:fldCharType="begin"/>
        </w:r>
        <w:r w:rsidR="00A87DA2">
          <w:rPr>
            <w:noProof/>
            <w:webHidden/>
          </w:rPr>
          <w:instrText xml:space="preserve"> PAGEREF _Toc447284352 \h </w:instrText>
        </w:r>
        <w:r w:rsidR="00A87DA2">
          <w:rPr>
            <w:noProof/>
            <w:webHidden/>
          </w:rPr>
        </w:r>
        <w:r w:rsidR="00A87DA2">
          <w:rPr>
            <w:noProof/>
            <w:webHidden/>
          </w:rPr>
          <w:fldChar w:fldCharType="separate"/>
        </w:r>
        <w:r w:rsidR="00A87DA2">
          <w:rPr>
            <w:noProof/>
            <w:webHidden/>
          </w:rPr>
          <w:t>9</w:t>
        </w:r>
        <w:r w:rsidR="00A87DA2">
          <w:rPr>
            <w:noProof/>
            <w:webHidden/>
          </w:rPr>
          <w:fldChar w:fldCharType="end"/>
        </w:r>
      </w:hyperlink>
    </w:p>
    <w:p w14:paraId="4EA89FF4" w14:textId="77777777" w:rsidR="00A87DA2" w:rsidRDefault="00596E01">
      <w:pPr>
        <w:pStyle w:val="TOC2"/>
        <w:tabs>
          <w:tab w:val="right" w:leader="dot" w:pos="9350"/>
        </w:tabs>
        <w:rPr>
          <w:rFonts w:eastAsiaTheme="minorEastAsia"/>
          <w:noProof/>
        </w:rPr>
      </w:pPr>
      <w:hyperlink w:anchor="_Toc447284353" w:history="1">
        <w:r w:rsidR="00A87DA2" w:rsidRPr="00EB6ED0">
          <w:rPr>
            <w:rStyle w:val="Hyperlink"/>
            <w:noProof/>
          </w:rPr>
          <w:t>v8.12.00a-bjj</w:t>
        </w:r>
        <w:r w:rsidR="00A87DA2">
          <w:rPr>
            <w:noProof/>
            <w:webHidden/>
          </w:rPr>
          <w:tab/>
        </w:r>
        <w:r w:rsidR="00A87DA2">
          <w:rPr>
            <w:noProof/>
            <w:webHidden/>
          </w:rPr>
          <w:fldChar w:fldCharType="begin"/>
        </w:r>
        <w:r w:rsidR="00A87DA2">
          <w:rPr>
            <w:noProof/>
            <w:webHidden/>
          </w:rPr>
          <w:instrText xml:space="preserve"> PAGEREF _Toc447284353 \h </w:instrText>
        </w:r>
        <w:r w:rsidR="00A87DA2">
          <w:rPr>
            <w:noProof/>
            <w:webHidden/>
          </w:rPr>
        </w:r>
        <w:r w:rsidR="00A87DA2">
          <w:rPr>
            <w:noProof/>
            <w:webHidden/>
          </w:rPr>
          <w:fldChar w:fldCharType="separate"/>
        </w:r>
        <w:r w:rsidR="00A87DA2">
          <w:rPr>
            <w:noProof/>
            <w:webHidden/>
          </w:rPr>
          <w:t>11</w:t>
        </w:r>
        <w:r w:rsidR="00A87DA2">
          <w:rPr>
            <w:noProof/>
            <w:webHidden/>
          </w:rPr>
          <w:fldChar w:fldCharType="end"/>
        </w:r>
      </w:hyperlink>
    </w:p>
    <w:p w14:paraId="360D28FC" w14:textId="77777777" w:rsidR="00A87DA2" w:rsidRDefault="00596E01">
      <w:pPr>
        <w:pStyle w:val="TOC2"/>
        <w:tabs>
          <w:tab w:val="right" w:leader="dot" w:pos="9350"/>
        </w:tabs>
        <w:rPr>
          <w:rFonts w:eastAsiaTheme="minorEastAsia"/>
          <w:noProof/>
        </w:rPr>
      </w:pPr>
      <w:hyperlink w:anchor="_Toc447284354" w:history="1">
        <w:r w:rsidR="00A87DA2" w:rsidRPr="00EB6ED0">
          <w:rPr>
            <w:rStyle w:val="Hyperlink"/>
            <w:noProof/>
          </w:rPr>
          <w:t>v8.10.00a-bjj</w:t>
        </w:r>
        <w:r w:rsidR="00A87DA2">
          <w:rPr>
            <w:noProof/>
            <w:webHidden/>
          </w:rPr>
          <w:tab/>
        </w:r>
        <w:r w:rsidR="00A87DA2">
          <w:rPr>
            <w:noProof/>
            <w:webHidden/>
          </w:rPr>
          <w:fldChar w:fldCharType="begin"/>
        </w:r>
        <w:r w:rsidR="00A87DA2">
          <w:rPr>
            <w:noProof/>
            <w:webHidden/>
          </w:rPr>
          <w:instrText xml:space="preserve"> PAGEREF _Toc447284354 \h </w:instrText>
        </w:r>
        <w:r w:rsidR="00A87DA2">
          <w:rPr>
            <w:noProof/>
            <w:webHidden/>
          </w:rPr>
        </w:r>
        <w:r w:rsidR="00A87DA2">
          <w:rPr>
            <w:noProof/>
            <w:webHidden/>
          </w:rPr>
          <w:fldChar w:fldCharType="separate"/>
        </w:r>
        <w:r w:rsidR="00A87DA2">
          <w:rPr>
            <w:noProof/>
            <w:webHidden/>
          </w:rPr>
          <w:t>13</w:t>
        </w:r>
        <w:r w:rsidR="00A87DA2">
          <w:rPr>
            <w:noProof/>
            <w:webHidden/>
          </w:rPr>
          <w:fldChar w:fldCharType="end"/>
        </w:r>
      </w:hyperlink>
    </w:p>
    <w:p w14:paraId="31EA211E" w14:textId="77777777" w:rsidR="00A87DA2" w:rsidRDefault="00596E01">
      <w:pPr>
        <w:pStyle w:val="TOC2"/>
        <w:tabs>
          <w:tab w:val="right" w:leader="dot" w:pos="9350"/>
        </w:tabs>
        <w:rPr>
          <w:rFonts w:eastAsiaTheme="minorEastAsia"/>
          <w:noProof/>
        </w:rPr>
      </w:pPr>
      <w:hyperlink w:anchor="_Toc447284355" w:history="1">
        <w:r w:rsidR="00A87DA2" w:rsidRPr="00EB6ED0">
          <w:rPr>
            <w:rStyle w:val="Hyperlink"/>
            <w:noProof/>
          </w:rPr>
          <w:t>v8.09.00a-bjj</w:t>
        </w:r>
        <w:r w:rsidR="00A87DA2">
          <w:rPr>
            <w:noProof/>
            <w:webHidden/>
          </w:rPr>
          <w:tab/>
        </w:r>
        <w:r w:rsidR="00A87DA2">
          <w:rPr>
            <w:noProof/>
            <w:webHidden/>
          </w:rPr>
          <w:fldChar w:fldCharType="begin"/>
        </w:r>
        <w:r w:rsidR="00A87DA2">
          <w:rPr>
            <w:noProof/>
            <w:webHidden/>
          </w:rPr>
          <w:instrText xml:space="preserve"> PAGEREF _Toc447284355 \h </w:instrText>
        </w:r>
        <w:r w:rsidR="00A87DA2">
          <w:rPr>
            <w:noProof/>
            <w:webHidden/>
          </w:rPr>
        </w:r>
        <w:r w:rsidR="00A87DA2">
          <w:rPr>
            <w:noProof/>
            <w:webHidden/>
          </w:rPr>
          <w:fldChar w:fldCharType="separate"/>
        </w:r>
        <w:r w:rsidR="00A87DA2">
          <w:rPr>
            <w:noProof/>
            <w:webHidden/>
          </w:rPr>
          <w:t>13</w:t>
        </w:r>
        <w:r w:rsidR="00A87DA2">
          <w:rPr>
            <w:noProof/>
            <w:webHidden/>
          </w:rPr>
          <w:fldChar w:fldCharType="end"/>
        </w:r>
      </w:hyperlink>
    </w:p>
    <w:p w14:paraId="7E054001" w14:textId="77777777" w:rsidR="00A87DA2" w:rsidRDefault="00596E01">
      <w:pPr>
        <w:pStyle w:val="TOC2"/>
        <w:tabs>
          <w:tab w:val="right" w:leader="dot" w:pos="9350"/>
        </w:tabs>
        <w:rPr>
          <w:rFonts w:eastAsiaTheme="minorEastAsia"/>
          <w:noProof/>
        </w:rPr>
      </w:pPr>
      <w:hyperlink w:anchor="_Toc447284356" w:history="1">
        <w:r w:rsidR="00A87DA2" w:rsidRPr="00EB6ED0">
          <w:rPr>
            <w:rStyle w:val="Hyperlink"/>
            <w:noProof/>
          </w:rPr>
          <w:t>v8.08.00c-bjj</w:t>
        </w:r>
        <w:r w:rsidR="00A87DA2">
          <w:rPr>
            <w:noProof/>
            <w:webHidden/>
          </w:rPr>
          <w:tab/>
        </w:r>
        <w:r w:rsidR="00A87DA2">
          <w:rPr>
            <w:noProof/>
            <w:webHidden/>
          </w:rPr>
          <w:fldChar w:fldCharType="begin"/>
        </w:r>
        <w:r w:rsidR="00A87DA2">
          <w:rPr>
            <w:noProof/>
            <w:webHidden/>
          </w:rPr>
          <w:instrText xml:space="preserve"> PAGEREF _Toc447284356 \h </w:instrText>
        </w:r>
        <w:r w:rsidR="00A87DA2">
          <w:rPr>
            <w:noProof/>
            <w:webHidden/>
          </w:rPr>
        </w:r>
        <w:r w:rsidR="00A87DA2">
          <w:rPr>
            <w:noProof/>
            <w:webHidden/>
          </w:rPr>
          <w:fldChar w:fldCharType="separate"/>
        </w:r>
        <w:r w:rsidR="00A87DA2">
          <w:rPr>
            <w:noProof/>
            <w:webHidden/>
          </w:rPr>
          <w:t>14</w:t>
        </w:r>
        <w:r w:rsidR="00A87DA2">
          <w:rPr>
            <w:noProof/>
            <w:webHidden/>
          </w:rPr>
          <w:fldChar w:fldCharType="end"/>
        </w:r>
      </w:hyperlink>
    </w:p>
    <w:p w14:paraId="2A756AD7" w14:textId="77777777" w:rsidR="00A87DA2" w:rsidRDefault="00596E01">
      <w:pPr>
        <w:pStyle w:val="TOC2"/>
        <w:tabs>
          <w:tab w:val="right" w:leader="dot" w:pos="9350"/>
        </w:tabs>
        <w:rPr>
          <w:rFonts w:eastAsiaTheme="minorEastAsia"/>
          <w:noProof/>
        </w:rPr>
      </w:pPr>
      <w:hyperlink w:anchor="_Toc447284357" w:history="1">
        <w:r w:rsidR="00A87DA2" w:rsidRPr="00EB6ED0">
          <w:rPr>
            <w:rStyle w:val="Hyperlink"/>
            <w:noProof/>
          </w:rPr>
          <w:t>v8.03.02b-bjj</w:t>
        </w:r>
        <w:r w:rsidR="00A87DA2">
          <w:rPr>
            <w:noProof/>
            <w:webHidden/>
          </w:rPr>
          <w:tab/>
        </w:r>
        <w:r w:rsidR="00A87DA2">
          <w:rPr>
            <w:noProof/>
            <w:webHidden/>
          </w:rPr>
          <w:fldChar w:fldCharType="begin"/>
        </w:r>
        <w:r w:rsidR="00A87DA2">
          <w:rPr>
            <w:noProof/>
            <w:webHidden/>
          </w:rPr>
          <w:instrText xml:space="preserve"> PAGEREF _Toc447284357 \h </w:instrText>
        </w:r>
        <w:r w:rsidR="00A87DA2">
          <w:rPr>
            <w:noProof/>
            <w:webHidden/>
          </w:rPr>
        </w:r>
        <w:r w:rsidR="00A87DA2">
          <w:rPr>
            <w:noProof/>
            <w:webHidden/>
          </w:rPr>
          <w:fldChar w:fldCharType="separate"/>
        </w:r>
        <w:r w:rsidR="00A87DA2">
          <w:rPr>
            <w:noProof/>
            <w:webHidden/>
          </w:rPr>
          <w:t>15</w:t>
        </w:r>
        <w:r w:rsidR="00A87DA2">
          <w:rPr>
            <w:noProof/>
            <w:webHidden/>
          </w:rPr>
          <w:fldChar w:fldCharType="end"/>
        </w:r>
      </w:hyperlink>
    </w:p>
    <w:p w14:paraId="759072F9" w14:textId="77777777" w:rsidR="00A87DA2" w:rsidRDefault="00596E01">
      <w:pPr>
        <w:pStyle w:val="TOC1"/>
        <w:tabs>
          <w:tab w:val="right" w:leader="dot" w:pos="9350"/>
        </w:tabs>
        <w:rPr>
          <w:rFonts w:eastAsiaTheme="minorEastAsia"/>
          <w:noProof/>
        </w:rPr>
      </w:pPr>
      <w:hyperlink w:anchor="_Toc447284358" w:history="1">
        <w:r w:rsidR="00A87DA2" w:rsidRPr="00EB6ED0">
          <w:rPr>
            <w:rStyle w:val="Hyperlink"/>
            <w:noProof/>
          </w:rPr>
          <w:t>FAST v8 Input and Output Files</w:t>
        </w:r>
        <w:r w:rsidR="00A87DA2">
          <w:rPr>
            <w:noProof/>
            <w:webHidden/>
          </w:rPr>
          <w:tab/>
        </w:r>
        <w:r w:rsidR="00A87DA2">
          <w:rPr>
            <w:noProof/>
            <w:webHidden/>
          </w:rPr>
          <w:fldChar w:fldCharType="begin"/>
        </w:r>
        <w:r w:rsidR="00A87DA2">
          <w:rPr>
            <w:noProof/>
            <w:webHidden/>
          </w:rPr>
          <w:instrText xml:space="preserve"> PAGEREF _Toc447284358 \h </w:instrText>
        </w:r>
        <w:r w:rsidR="00A87DA2">
          <w:rPr>
            <w:noProof/>
            <w:webHidden/>
          </w:rPr>
        </w:r>
        <w:r w:rsidR="00A87DA2">
          <w:rPr>
            <w:noProof/>
            <w:webHidden/>
          </w:rPr>
          <w:fldChar w:fldCharType="separate"/>
        </w:r>
        <w:r w:rsidR="00A87DA2">
          <w:rPr>
            <w:noProof/>
            <w:webHidden/>
          </w:rPr>
          <w:t>16</w:t>
        </w:r>
        <w:r w:rsidR="00A87DA2">
          <w:rPr>
            <w:noProof/>
            <w:webHidden/>
          </w:rPr>
          <w:fldChar w:fldCharType="end"/>
        </w:r>
      </w:hyperlink>
    </w:p>
    <w:p w14:paraId="4197B57D" w14:textId="77777777" w:rsidR="00A87DA2" w:rsidRDefault="00596E01">
      <w:pPr>
        <w:pStyle w:val="TOC2"/>
        <w:tabs>
          <w:tab w:val="right" w:leader="dot" w:pos="9350"/>
        </w:tabs>
        <w:rPr>
          <w:rFonts w:eastAsiaTheme="minorEastAsia"/>
          <w:noProof/>
        </w:rPr>
      </w:pPr>
      <w:hyperlink w:anchor="_Toc447284359" w:history="1">
        <w:r w:rsidR="00A87DA2" w:rsidRPr="00EB6ED0">
          <w:rPr>
            <w:rStyle w:val="Hyperlink"/>
            <w:noProof/>
          </w:rPr>
          <w:t>File Naming Conventions</w:t>
        </w:r>
        <w:r w:rsidR="00A87DA2">
          <w:rPr>
            <w:noProof/>
            <w:webHidden/>
          </w:rPr>
          <w:tab/>
        </w:r>
        <w:r w:rsidR="00A87DA2">
          <w:rPr>
            <w:noProof/>
            <w:webHidden/>
          </w:rPr>
          <w:fldChar w:fldCharType="begin"/>
        </w:r>
        <w:r w:rsidR="00A87DA2">
          <w:rPr>
            <w:noProof/>
            <w:webHidden/>
          </w:rPr>
          <w:instrText xml:space="preserve"> PAGEREF _Toc447284359 \h </w:instrText>
        </w:r>
        <w:r w:rsidR="00A87DA2">
          <w:rPr>
            <w:noProof/>
            <w:webHidden/>
          </w:rPr>
        </w:r>
        <w:r w:rsidR="00A87DA2">
          <w:rPr>
            <w:noProof/>
            <w:webHidden/>
          </w:rPr>
          <w:fldChar w:fldCharType="separate"/>
        </w:r>
        <w:r w:rsidR="00A87DA2">
          <w:rPr>
            <w:noProof/>
            <w:webHidden/>
          </w:rPr>
          <w:t>16</w:t>
        </w:r>
        <w:r w:rsidR="00A87DA2">
          <w:rPr>
            <w:noProof/>
            <w:webHidden/>
          </w:rPr>
          <w:fldChar w:fldCharType="end"/>
        </w:r>
      </w:hyperlink>
    </w:p>
    <w:p w14:paraId="741A5FFD" w14:textId="77777777" w:rsidR="00A87DA2" w:rsidRDefault="00596E01">
      <w:pPr>
        <w:pStyle w:val="TOC2"/>
        <w:tabs>
          <w:tab w:val="right" w:leader="dot" w:pos="9350"/>
        </w:tabs>
        <w:rPr>
          <w:rFonts w:eastAsiaTheme="minorEastAsia"/>
          <w:noProof/>
        </w:rPr>
      </w:pPr>
      <w:hyperlink w:anchor="_Toc447284360" w:history="1">
        <w:r w:rsidR="00A87DA2" w:rsidRPr="00EB6ED0">
          <w:rPr>
            <w:rStyle w:val="Hyperlink"/>
            <w:noProof/>
          </w:rPr>
          <w:t>Variables Specified in the FAST Primary Input File</w:t>
        </w:r>
        <w:r w:rsidR="00A87DA2">
          <w:rPr>
            <w:noProof/>
            <w:webHidden/>
          </w:rPr>
          <w:tab/>
        </w:r>
        <w:r w:rsidR="00A87DA2">
          <w:rPr>
            <w:noProof/>
            <w:webHidden/>
          </w:rPr>
          <w:fldChar w:fldCharType="begin"/>
        </w:r>
        <w:r w:rsidR="00A87DA2">
          <w:rPr>
            <w:noProof/>
            <w:webHidden/>
          </w:rPr>
          <w:instrText xml:space="preserve"> PAGEREF _Toc447284360 \h </w:instrText>
        </w:r>
        <w:r w:rsidR="00A87DA2">
          <w:rPr>
            <w:noProof/>
            <w:webHidden/>
          </w:rPr>
        </w:r>
        <w:r w:rsidR="00A87DA2">
          <w:rPr>
            <w:noProof/>
            <w:webHidden/>
          </w:rPr>
          <w:fldChar w:fldCharType="separate"/>
        </w:r>
        <w:r w:rsidR="00A87DA2">
          <w:rPr>
            <w:noProof/>
            <w:webHidden/>
          </w:rPr>
          <w:t>18</w:t>
        </w:r>
        <w:r w:rsidR="00A87DA2">
          <w:rPr>
            <w:noProof/>
            <w:webHidden/>
          </w:rPr>
          <w:fldChar w:fldCharType="end"/>
        </w:r>
      </w:hyperlink>
    </w:p>
    <w:p w14:paraId="32E1561C" w14:textId="77777777" w:rsidR="00A87DA2" w:rsidRDefault="00596E01">
      <w:pPr>
        <w:pStyle w:val="TOC2"/>
        <w:tabs>
          <w:tab w:val="right" w:leader="dot" w:pos="9350"/>
        </w:tabs>
        <w:rPr>
          <w:rFonts w:eastAsiaTheme="minorEastAsia"/>
          <w:noProof/>
        </w:rPr>
      </w:pPr>
      <w:hyperlink w:anchor="_Toc447284361" w:history="1">
        <w:r w:rsidR="00A87DA2" w:rsidRPr="00EB6ED0">
          <w:rPr>
            <w:rStyle w:val="Hyperlink"/>
            <w:noProof/>
          </w:rPr>
          <w:t>Checkpoint Files (Restart Capability)</w:t>
        </w:r>
        <w:r w:rsidR="00A87DA2">
          <w:rPr>
            <w:noProof/>
            <w:webHidden/>
          </w:rPr>
          <w:tab/>
        </w:r>
        <w:r w:rsidR="00A87DA2">
          <w:rPr>
            <w:noProof/>
            <w:webHidden/>
          </w:rPr>
          <w:fldChar w:fldCharType="begin"/>
        </w:r>
        <w:r w:rsidR="00A87DA2">
          <w:rPr>
            <w:noProof/>
            <w:webHidden/>
          </w:rPr>
          <w:instrText xml:space="preserve"> PAGEREF _Toc447284361 \h </w:instrText>
        </w:r>
        <w:r w:rsidR="00A87DA2">
          <w:rPr>
            <w:noProof/>
            <w:webHidden/>
          </w:rPr>
        </w:r>
        <w:r w:rsidR="00A87DA2">
          <w:rPr>
            <w:noProof/>
            <w:webHidden/>
          </w:rPr>
          <w:fldChar w:fldCharType="separate"/>
        </w:r>
        <w:r w:rsidR="00A87DA2">
          <w:rPr>
            <w:noProof/>
            <w:webHidden/>
          </w:rPr>
          <w:t>28</w:t>
        </w:r>
        <w:r w:rsidR="00A87DA2">
          <w:rPr>
            <w:noProof/>
            <w:webHidden/>
          </w:rPr>
          <w:fldChar w:fldCharType="end"/>
        </w:r>
      </w:hyperlink>
    </w:p>
    <w:p w14:paraId="09B14AEA" w14:textId="77777777" w:rsidR="00A87DA2" w:rsidRDefault="00596E01">
      <w:pPr>
        <w:pStyle w:val="TOC2"/>
        <w:tabs>
          <w:tab w:val="right" w:leader="dot" w:pos="9350"/>
        </w:tabs>
        <w:rPr>
          <w:rFonts w:eastAsiaTheme="minorEastAsia"/>
          <w:noProof/>
        </w:rPr>
      </w:pPr>
      <w:hyperlink w:anchor="_Toc447284362" w:history="1">
        <w:r w:rsidR="00A87DA2" w:rsidRPr="00EB6ED0">
          <w:rPr>
            <w:rStyle w:val="Hyperlink"/>
            <w:noProof/>
          </w:rPr>
          <w:t>Visualization Toolkit Files (Visualization Capability)</w:t>
        </w:r>
        <w:r w:rsidR="00A87DA2">
          <w:rPr>
            <w:noProof/>
            <w:webHidden/>
          </w:rPr>
          <w:tab/>
        </w:r>
        <w:r w:rsidR="00A87DA2">
          <w:rPr>
            <w:noProof/>
            <w:webHidden/>
          </w:rPr>
          <w:fldChar w:fldCharType="begin"/>
        </w:r>
        <w:r w:rsidR="00A87DA2">
          <w:rPr>
            <w:noProof/>
            <w:webHidden/>
          </w:rPr>
          <w:instrText xml:space="preserve"> PAGEREF _Toc447284362 \h </w:instrText>
        </w:r>
        <w:r w:rsidR="00A87DA2">
          <w:rPr>
            <w:noProof/>
            <w:webHidden/>
          </w:rPr>
        </w:r>
        <w:r w:rsidR="00A87DA2">
          <w:rPr>
            <w:noProof/>
            <w:webHidden/>
          </w:rPr>
          <w:fldChar w:fldCharType="separate"/>
        </w:r>
        <w:r w:rsidR="00A87DA2">
          <w:rPr>
            <w:noProof/>
            <w:webHidden/>
          </w:rPr>
          <w:t>28</w:t>
        </w:r>
        <w:r w:rsidR="00A87DA2">
          <w:rPr>
            <w:noProof/>
            <w:webHidden/>
          </w:rPr>
          <w:fldChar w:fldCharType="end"/>
        </w:r>
      </w:hyperlink>
    </w:p>
    <w:p w14:paraId="7193A535" w14:textId="77777777" w:rsidR="00A87DA2" w:rsidRDefault="00596E01">
      <w:pPr>
        <w:pStyle w:val="TOC1"/>
        <w:tabs>
          <w:tab w:val="right" w:leader="dot" w:pos="9350"/>
        </w:tabs>
        <w:rPr>
          <w:rFonts w:eastAsiaTheme="minorEastAsia"/>
          <w:noProof/>
        </w:rPr>
      </w:pPr>
      <w:hyperlink w:anchor="_Toc447284363" w:history="1">
        <w:r w:rsidR="00A87DA2" w:rsidRPr="00EB6ED0">
          <w:rPr>
            <w:rStyle w:val="Hyperlink"/>
            <w:noProof/>
          </w:rPr>
          <w:t>Converting to FAST v8.15.x</w:t>
        </w:r>
        <w:r w:rsidR="00A87DA2">
          <w:rPr>
            <w:noProof/>
            <w:webHidden/>
          </w:rPr>
          <w:tab/>
        </w:r>
        <w:r w:rsidR="00A87DA2">
          <w:rPr>
            <w:noProof/>
            <w:webHidden/>
          </w:rPr>
          <w:fldChar w:fldCharType="begin"/>
        </w:r>
        <w:r w:rsidR="00A87DA2">
          <w:rPr>
            <w:noProof/>
            <w:webHidden/>
          </w:rPr>
          <w:instrText xml:space="preserve"> PAGEREF _Toc447284363 \h </w:instrText>
        </w:r>
        <w:r w:rsidR="00A87DA2">
          <w:rPr>
            <w:noProof/>
            <w:webHidden/>
          </w:rPr>
        </w:r>
        <w:r w:rsidR="00A87DA2">
          <w:rPr>
            <w:noProof/>
            <w:webHidden/>
          </w:rPr>
          <w:fldChar w:fldCharType="separate"/>
        </w:r>
        <w:r w:rsidR="00A87DA2">
          <w:rPr>
            <w:noProof/>
            <w:webHidden/>
          </w:rPr>
          <w:t>30</w:t>
        </w:r>
        <w:r w:rsidR="00A87DA2">
          <w:rPr>
            <w:noProof/>
            <w:webHidden/>
          </w:rPr>
          <w:fldChar w:fldCharType="end"/>
        </w:r>
      </w:hyperlink>
    </w:p>
    <w:p w14:paraId="4835D6EB" w14:textId="77777777" w:rsidR="00A87DA2" w:rsidRDefault="00596E01">
      <w:pPr>
        <w:pStyle w:val="TOC2"/>
        <w:tabs>
          <w:tab w:val="right" w:leader="dot" w:pos="9350"/>
        </w:tabs>
        <w:rPr>
          <w:rFonts w:eastAsiaTheme="minorEastAsia"/>
          <w:noProof/>
        </w:rPr>
      </w:pPr>
      <w:hyperlink w:anchor="_Toc447284364" w:history="1">
        <w:r w:rsidR="00A87DA2" w:rsidRPr="00EB6ED0">
          <w:rPr>
            <w:rStyle w:val="Hyperlink"/>
            <w:noProof/>
          </w:rPr>
          <w:t>Summary of Changes to Inputs</w:t>
        </w:r>
        <w:r w:rsidR="00A87DA2">
          <w:rPr>
            <w:noProof/>
            <w:webHidden/>
          </w:rPr>
          <w:tab/>
        </w:r>
        <w:r w:rsidR="00A87DA2">
          <w:rPr>
            <w:noProof/>
            <w:webHidden/>
          </w:rPr>
          <w:fldChar w:fldCharType="begin"/>
        </w:r>
        <w:r w:rsidR="00A87DA2">
          <w:rPr>
            <w:noProof/>
            <w:webHidden/>
          </w:rPr>
          <w:instrText xml:space="preserve"> PAGEREF _Toc447284364 \h </w:instrText>
        </w:r>
        <w:r w:rsidR="00A87DA2">
          <w:rPr>
            <w:noProof/>
            <w:webHidden/>
          </w:rPr>
        </w:r>
        <w:r w:rsidR="00A87DA2">
          <w:rPr>
            <w:noProof/>
            <w:webHidden/>
          </w:rPr>
          <w:fldChar w:fldCharType="separate"/>
        </w:r>
        <w:r w:rsidR="00A87DA2">
          <w:rPr>
            <w:noProof/>
            <w:webHidden/>
          </w:rPr>
          <w:t>30</w:t>
        </w:r>
        <w:r w:rsidR="00A87DA2">
          <w:rPr>
            <w:noProof/>
            <w:webHidden/>
          </w:rPr>
          <w:fldChar w:fldCharType="end"/>
        </w:r>
      </w:hyperlink>
    </w:p>
    <w:p w14:paraId="5482C82A" w14:textId="77777777" w:rsidR="00A87DA2" w:rsidRDefault="00596E01">
      <w:pPr>
        <w:pStyle w:val="TOC2"/>
        <w:tabs>
          <w:tab w:val="right" w:leader="dot" w:pos="9350"/>
        </w:tabs>
        <w:rPr>
          <w:rFonts w:eastAsiaTheme="minorEastAsia"/>
          <w:noProof/>
        </w:rPr>
      </w:pPr>
      <w:hyperlink w:anchor="_Toc447284365" w:history="1">
        <w:r w:rsidR="00A87DA2" w:rsidRPr="00EB6ED0">
          <w:rPr>
            <w:rStyle w:val="Hyperlink"/>
            <w:noProof/>
          </w:rPr>
          <w:t>MATLAB Conversion Scripts</w:t>
        </w:r>
        <w:r w:rsidR="00A87DA2">
          <w:rPr>
            <w:noProof/>
            <w:webHidden/>
          </w:rPr>
          <w:tab/>
        </w:r>
        <w:r w:rsidR="00A87DA2">
          <w:rPr>
            <w:noProof/>
            <w:webHidden/>
          </w:rPr>
          <w:fldChar w:fldCharType="begin"/>
        </w:r>
        <w:r w:rsidR="00A87DA2">
          <w:rPr>
            <w:noProof/>
            <w:webHidden/>
          </w:rPr>
          <w:instrText xml:space="preserve"> PAGEREF _Toc447284365 \h </w:instrText>
        </w:r>
        <w:r w:rsidR="00A87DA2">
          <w:rPr>
            <w:noProof/>
            <w:webHidden/>
          </w:rPr>
        </w:r>
        <w:r w:rsidR="00A87DA2">
          <w:rPr>
            <w:noProof/>
            <w:webHidden/>
          </w:rPr>
          <w:fldChar w:fldCharType="separate"/>
        </w:r>
        <w:r w:rsidR="00A87DA2">
          <w:rPr>
            <w:noProof/>
            <w:webHidden/>
          </w:rPr>
          <w:t>34</w:t>
        </w:r>
        <w:r w:rsidR="00A87DA2">
          <w:rPr>
            <w:noProof/>
            <w:webHidden/>
          </w:rPr>
          <w:fldChar w:fldCharType="end"/>
        </w:r>
      </w:hyperlink>
    </w:p>
    <w:p w14:paraId="3845E872" w14:textId="77777777" w:rsidR="00A87DA2" w:rsidRDefault="00596E01">
      <w:pPr>
        <w:pStyle w:val="TOC1"/>
        <w:tabs>
          <w:tab w:val="right" w:leader="dot" w:pos="9350"/>
        </w:tabs>
        <w:rPr>
          <w:rFonts w:eastAsiaTheme="minorEastAsia"/>
          <w:noProof/>
        </w:rPr>
      </w:pPr>
      <w:hyperlink w:anchor="_Toc447284366" w:history="1">
        <w:r w:rsidR="00A87DA2" w:rsidRPr="00EB6ED0">
          <w:rPr>
            <w:rStyle w:val="Hyperlink"/>
            <w:noProof/>
          </w:rPr>
          <w:t>Running FAST</w:t>
        </w:r>
        <w:r w:rsidR="00A87DA2">
          <w:rPr>
            <w:noProof/>
            <w:webHidden/>
          </w:rPr>
          <w:tab/>
        </w:r>
        <w:r w:rsidR="00A87DA2">
          <w:rPr>
            <w:noProof/>
            <w:webHidden/>
          </w:rPr>
          <w:fldChar w:fldCharType="begin"/>
        </w:r>
        <w:r w:rsidR="00A87DA2">
          <w:rPr>
            <w:noProof/>
            <w:webHidden/>
          </w:rPr>
          <w:instrText xml:space="preserve"> PAGEREF _Toc447284366 \h </w:instrText>
        </w:r>
        <w:r w:rsidR="00A87DA2">
          <w:rPr>
            <w:noProof/>
            <w:webHidden/>
          </w:rPr>
        </w:r>
        <w:r w:rsidR="00A87DA2">
          <w:rPr>
            <w:noProof/>
            <w:webHidden/>
          </w:rPr>
          <w:fldChar w:fldCharType="separate"/>
        </w:r>
        <w:r w:rsidR="00A87DA2">
          <w:rPr>
            <w:noProof/>
            <w:webHidden/>
          </w:rPr>
          <w:t>36</w:t>
        </w:r>
        <w:r w:rsidR="00A87DA2">
          <w:rPr>
            <w:noProof/>
            <w:webHidden/>
          </w:rPr>
          <w:fldChar w:fldCharType="end"/>
        </w:r>
      </w:hyperlink>
    </w:p>
    <w:p w14:paraId="6CF33A8C" w14:textId="77777777" w:rsidR="00A87DA2" w:rsidRDefault="00596E01">
      <w:pPr>
        <w:pStyle w:val="TOC2"/>
        <w:tabs>
          <w:tab w:val="right" w:leader="dot" w:pos="9350"/>
        </w:tabs>
        <w:rPr>
          <w:rFonts w:eastAsiaTheme="minorEastAsia"/>
          <w:noProof/>
        </w:rPr>
      </w:pPr>
      <w:hyperlink w:anchor="_Toc447284367" w:history="1">
        <w:r w:rsidR="00A87DA2" w:rsidRPr="00EB6ED0">
          <w:rPr>
            <w:rStyle w:val="Hyperlink"/>
            <w:noProof/>
          </w:rPr>
          <w:t>Normal Simulation: Starting FAST from an input file</w:t>
        </w:r>
        <w:r w:rsidR="00A87DA2">
          <w:rPr>
            <w:noProof/>
            <w:webHidden/>
          </w:rPr>
          <w:tab/>
        </w:r>
        <w:r w:rsidR="00A87DA2">
          <w:rPr>
            <w:noProof/>
            <w:webHidden/>
          </w:rPr>
          <w:fldChar w:fldCharType="begin"/>
        </w:r>
        <w:r w:rsidR="00A87DA2">
          <w:rPr>
            <w:noProof/>
            <w:webHidden/>
          </w:rPr>
          <w:instrText xml:space="preserve"> PAGEREF _Toc447284367 \h </w:instrText>
        </w:r>
        <w:r w:rsidR="00A87DA2">
          <w:rPr>
            <w:noProof/>
            <w:webHidden/>
          </w:rPr>
        </w:r>
        <w:r w:rsidR="00A87DA2">
          <w:rPr>
            <w:noProof/>
            <w:webHidden/>
          </w:rPr>
          <w:fldChar w:fldCharType="separate"/>
        </w:r>
        <w:r w:rsidR="00A87DA2">
          <w:rPr>
            <w:noProof/>
            <w:webHidden/>
          </w:rPr>
          <w:t>36</w:t>
        </w:r>
        <w:r w:rsidR="00A87DA2">
          <w:rPr>
            <w:noProof/>
            <w:webHidden/>
          </w:rPr>
          <w:fldChar w:fldCharType="end"/>
        </w:r>
      </w:hyperlink>
    </w:p>
    <w:p w14:paraId="4A1A0498" w14:textId="77777777" w:rsidR="00A87DA2" w:rsidRDefault="00596E01">
      <w:pPr>
        <w:pStyle w:val="TOC2"/>
        <w:tabs>
          <w:tab w:val="right" w:leader="dot" w:pos="9350"/>
        </w:tabs>
        <w:rPr>
          <w:rFonts w:eastAsiaTheme="minorEastAsia"/>
          <w:noProof/>
        </w:rPr>
      </w:pPr>
      <w:hyperlink w:anchor="_Toc447284368" w:history="1">
        <w:r w:rsidR="00A87DA2" w:rsidRPr="00EB6ED0">
          <w:rPr>
            <w:rStyle w:val="Hyperlink"/>
            <w:noProof/>
          </w:rPr>
          <w:t>Restart: Starting FAST from a checkpoint file</w:t>
        </w:r>
        <w:r w:rsidR="00A87DA2">
          <w:rPr>
            <w:noProof/>
            <w:webHidden/>
          </w:rPr>
          <w:tab/>
        </w:r>
        <w:r w:rsidR="00A87DA2">
          <w:rPr>
            <w:noProof/>
            <w:webHidden/>
          </w:rPr>
          <w:fldChar w:fldCharType="begin"/>
        </w:r>
        <w:r w:rsidR="00A87DA2">
          <w:rPr>
            <w:noProof/>
            <w:webHidden/>
          </w:rPr>
          <w:instrText xml:space="preserve"> PAGEREF _Toc447284368 \h </w:instrText>
        </w:r>
        <w:r w:rsidR="00A87DA2">
          <w:rPr>
            <w:noProof/>
            <w:webHidden/>
          </w:rPr>
        </w:r>
        <w:r w:rsidR="00A87DA2">
          <w:rPr>
            <w:noProof/>
            <w:webHidden/>
          </w:rPr>
          <w:fldChar w:fldCharType="separate"/>
        </w:r>
        <w:r w:rsidR="00A87DA2">
          <w:rPr>
            <w:noProof/>
            <w:webHidden/>
          </w:rPr>
          <w:t>37</w:t>
        </w:r>
        <w:r w:rsidR="00A87DA2">
          <w:rPr>
            <w:noProof/>
            <w:webHidden/>
          </w:rPr>
          <w:fldChar w:fldCharType="end"/>
        </w:r>
      </w:hyperlink>
    </w:p>
    <w:p w14:paraId="632F1F19" w14:textId="77777777" w:rsidR="00A87DA2" w:rsidRDefault="00596E01">
      <w:pPr>
        <w:pStyle w:val="TOC2"/>
        <w:tabs>
          <w:tab w:val="right" w:leader="dot" w:pos="9350"/>
        </w:tabs>
        <w:rPr>
          <w:rFonts w:eastAsiaTheme="minorEastAsia"/>
          <w:noProof/>
        </w:rPr>
      </w:pPr>
      <w:hyperlink w:anchor="_Toc447284369" w:history="1">
        <w:r w:rsidR="00A87DA2" w:rsidRPr="00EB6ED0">
          <w:rPr>
            <w:rStyle w:val="Hyperlink"/>
            <w:noProof/>
          </w:rPr>
          <w:t>Modeling Tips</w:t>
        </w:r>
        <w:r w:rsidR="00A87DA2">
          <w:rPr>
            <w:noProof/>
            <w:webHidden/>
          </w:rPr>
          <w:tab/>
        </w:r>
        <w:r w:rsidR="00A87DA2">
          <w:rPr>
            <w:noProof/>
            <w:webHidden/>
          </w:rPr>
          <w:fldChar w:fldCharType="begin"/>
        </w:r>
        <w:r w:rsidR="00A87DA2">
          <w:rPr>
            <w:noProof/>
            <w:webHidden/>
          </w:rPr>
          <w:instrText xml:space="preserve"> PAGEREF _Toc447284369 \h </w:instrText>
        </w:r>
        <w:r w:rsidR="00A87DA2">
          <w:rPr>
            <w:noProof/>
            <w:webHidden/>
          </w:rPr>
        </w:r>
        <w:r w:rsidR="00A87DA2">
          <w:rPr>
            <w:noProof/>
            <w:webHidden/>
          </w:rPr>
          <w:fldChar w:fldCharType="separate"/>
        </w:r>
        <w:r w:rsidR="00A87DA2">
          <w:rPr>
            <w:noProof/>
            <w:webHidden/>
          </w:rPr>
          <w:t>37</w:t>
        </w:r>
        <w:r w:rsidR="00A87DA2">
          <w:rPr>
            <w:noProof/>
            <w:webHidden/>
          </w:rPr>
          <w:fldChar w:fldCharType="end"/>
        </w:r>
      </w:hyperlink>
    </w:p>
    <w:p w14:paraId="21C8E0CB" w14:textId="77777777" w:rsidR="00A87DA2" w:rsidRDefault="00596E01">
      <w:pPr>
        <w:pStyle w:val="TOC2"/>
        <w:tabs>
          <w:tab w:val="right" w:leader="dot" w:pos="9350"/>
        </w:tabs>
        <w:rPr>
          <w:rFonts w:eastAsiaTheme="minorEastAsia"/>
          <w:noProof/>
        </w:rPr>
      </w:pPr>
      <w:hyperlink w:anchor="_Toc447284370" w:history="1">
        <w:r w:rsidR="00A87DA2" w:rsidRPr="00EB6ED0">
          <w:rPr>
            <w:rStyle w:val="Hyperlink"/>
            <w:noProof/>
          </w:rPr>
          <w:t>Certification Tests</w:t>
        </w:r>
        <w:r w:rsidR="00A87DA2">
          <w:rPr>
            <w:noProof/>
            <w:webHidden/>
          </w:rPr>
          <w:tab/>
        </w:r>
        <w:r w:rsidR="00A87DA2">
          <w:rPr>
            <w:noProof/>
            <w:webHidden/>
          </w:rPr>
          <w:fldChar w:fldCharType="begin"/>
        </w:r>
        <w:r w:rsidR="00A87DA2">
          <w:rPr>
            <w:noProof/>
            <w:webHidden/>
          </w:rPr>
          <w:instrText xml:space="preserve"> PAGEREF _Toc447284370 \h </w:instrText>
        </w:r>
        <w:r w:rsidR="00A87DA2">
          <w:rPr>
            <w:noProof/>
            <w:webHidden/>
          </w:rPr>
        </w:r>
        <w:r w:rsidR="00A87DA2">
          <w:rPr>
            <w:noProof/>
            <w:webHidden/>
          </w:rPr>
          <w:fldChar w:fldCharType="separate"/>
        </w:r>
        <w:r w:rsidR="00A87DA2">
          <w:rPr>
            <w:noProof/>
            <w:webHidden/>
          </w:rPr>
          <w:t>38</w:t>
        </w:r>
        <w:r w:rsidR="00A87DA2">
          <w:rPr>
            <w:noProof/>
            <w:webHidden/>
          </w:rPr>
          <w:fldChar w:fldCharType="end"/>
        </w:r>
      </w:hyperlink>
    </w:p>
    <w:p w14:paraId="32649600" w14:textId="77777777" w:rsidR="00A87DA2" w:rsidRDefault="00596E01">
      <w:pPr>
        <w:pStyle w:val="TOC1"/>
        <w:tabs>
          <w:tab w:val="right" w:leader="dot" w:pos="9350"/>
        </w:tabs>
        <w:rPr>
          <w:rFonts w:eastAsiaTheme="minorEastAsia"/>
          <w:noProof/>
        </w:rPr>
      </w:pPr>
      <w:hyperlink w:anchor="_Toc447284371" w:history="1">
        <w:r w:rsidR="00A87DA2" w:rsidRPr="00EB6ED0">
          <w:rPr>
            <w:rStyle w:val="Hyperlink"/>
            <w:noProof/>
          </w:rPr>
          <w:t>Compiling FAST</w:t>
        </w:r>
        <w:r w:rsidR="00A87DA2">
          <w:rPr>
            <w:noProof/>
            <w:webHidden/>
          </w:rPr>
          <w:tab/>
        </w:r>
        <w:r w:rsidR="00A87DA2">
          <w:rPr>
            <w:noProof/>
            <w:webHidden/>
          </w:rPr>
          <w:fldChar w:fldCharType="begin"/>
        </w:r>
        <w:r w:rsidR="00A87DA2">
          <w:rPr>
            <w:noProof/>
            <w:webHidden/>
          </w:rPr>
          <w:instrText xml:space="preserve"> PAGEREF _Toc447284371 \h </w:instrText>
        </w:r>
        <w:r w:rsidR="00A87DA2">
          <w:rPr>
            <w:noProof/>
            <w:webHidden/>
          </w:rPr>
        </w:r>
        <w:r w:rsidR="00A87DA2">
          <w:rPr>
            <w:noProof/>
            <w:webHidden/>
          </w:rPr>
          <w:fldChar w:fldCharType="separate"/>
        </w:r>
        <w:r w:rsidR="00A87DA2">
          <w:rPr>
            <w:noProof/>
            <w:webHidden/>
          </w:rPr>
          <w:t>38</w:t>
        </w:r>
        <w:r w:rsidR="00A87DA2">
          <w:rPr>
            <w:noProof/>
            <w:webHidden/>
          </w:rPr>
          <w:fldChar w:fldCharType="end"/>
        </w:r>
      </w:hyperlink>
    </w:p>
    <w:p w14:paraId="57DB5810" w14:textId="77777777" w:rsidR="00A87DA2" w:rsidRDefault="00596E01">
      <w:pPr>
        <w:pStyle w:val="TOC1"/>
        <w:tabs>
          <w:tab w:val="right" w:leader="dot" w:pos="9350"/>
        </w:tabs>
        <w:rPr>
          <w:rFonts w:eastAsiaTheme="minorEastAsia"/>
          <w:noProof/>
        </w:rPr>
      </w:pPr>
      <w:hyperlink w:anchor="_Toc447284372" w:history="1">
        <w:r w:rsidR="00A87DA2" w:rsidRPr="00EB6ED0">
          <w:rPr>
            <w:rStyle w:val="Hyperlink"/>
            <w:noProof/>
          </w:rPr>
          <w:t>FAST v8 Interface to Simulink</w:t>
        </w:r>
        <w:r w:rsidR="00A87DA2">
          <w:rPr>
            <w:noProof/>
            <w:webHidden/>
          </w:rPr>
          <w:tab/>
        </w:r>
        <w:r w:rsidR="00A87DA2">
          <w:rPr>
            <w:noProof/>
            <w:webHidden/>
          </w:rPr>
          <w:fldChar w:fldCharType="begin"/>
        </w:r>
        <w:r w:rsidR="00A87DA2">
          <w:rPr>
            <w:noProof/>
            <w:webHidden/>
          </w:rPr>
          <w:instrText xml:space="preserve"> PAGEREF _Toc447284372 \h </w:instrText>
        </w:r>
        <w:r w:rsidR="00A87DA2">
          <w:rPr>
            <w:noProof/>
            <w:webHidden/>
          </w:rPr>
        </w:r>
        <w:r w:rsidR="00A87DA2">
          <w:rPr>
            <w:noProof/>
            <w:webHidden/>
          </w:rPr>
          <w:fldChar w:fldCharType="separate"/>
        </w:r>
        <w:r w:rsidR="00A87DA2">
          <w:rPr>
            <w:noProof/>
            <w:webHidden/>
          </w:rPr>
          <w:t>39</w:t>
        </w:r>
        <w:r w:rsidR="00A87DA2">
          <w:rPr>
            <w:noProof/>
            <w:webHidden/>
          </w:rPr>
          <w:fldChar w:fldCharType="end"/>
        </w:r>
      </w:hyperlink>
    </w:p>
    <w:p w14:paraId="14CE4464" w14:textId="77777777" w:rsidR="00A87DA2" w:rsidRDefault="00596E01">
      <w:pPr>
        <w:pStyle w:val="TOC2"/>
        <w:tabs>
          <w:tab w:val="right" w:leader="dot" w:pos="9350"/>
        </w:tabs>
        <w:rPr>
          <w:rFonts w:eastAsiaTheme="minorEastAsia"/>
          <w:noProof/>
        </w:rPr>
      </w:pPr>
      <w:hyperlink w:anchor="_Toc447284373" w:history="1">
        <w:r w:rsidR="00A87DA2" w:rsidRPr="00EB6ED0">
          <w:rPr>
            <w:rStyle w:val="Hyperlink"/>
            <w:noProof/>
          </w:rPr>
          <w:t>Major Changes Between the FAST v7 and v8 Interfaces to Simulink</w:t>
        </w:r>
        <w:r w:rsidR="00A87DA2">
          <w:rPr>
            <w:noProof/>
            <w:webHidden/>
          </w:rPr>
          <w:tab/>
        </w:r>
        <w:r w:rsidR="00A87DA2">
          <w:rPr>
            <w:noProof/>
            <w:webHidden/>
          </w:rPr>
          <w:fldChar w:fldCharType="begin"/>
        </w:r>
        <w:r w:rsidR="00A87DA2">
          <w:rPr>
            <w:noProof/>
            <w:webHidden/>
          </w:rPr>
          <w:instrText xml:space="preserve"> PAGEREF _Toc447284373 \h </w:instrText>
        </w:r>
        <w:r w:rsidR="00A87DA2">
          <w:rPr>
            <w:noProof/>
            <w:webHidden/>
          </w:rPr>
        </w:r>
        <w:r w:rsidR="00A87DA2">
          <w:rPr>
            <w:noProof/>
            <w:webHidden/>
          </w:rPr>
          <w:fldChar w:fldCharType="separate"/>
        </w:r>
        <w:r w:rsidR="00A87DA2">
          <w:rPr>
            <w:noProof/>
            <w:webHidden/>
          </w:rPr>
          <w:t>39</w:t>
        </w:r>
        <w:r w:rsidR="00A87DA2">
          <w:rPr>
            <w:noProof/>
            <w:webHidden/>
          </w:rPr>
          <w:fldChar w:fldCharType="end"/>
        </w:r>
      </w:hyperlink>
    </w:p>
    <w:p w14:paraId="48227D5B" w14:textId="77777777" w:rsidR="00A87DA2" w:rsidRDefault="00596E01">
      <w:pPr>
        <w:pStyle w:val="TOC2"/>
        <w:tabs>
          <w:tab w:val="right" w:leader="dot" w:pos="9350"/>
        </w:tabs>
        <w:rPr>
          <w:rFonts w:eastAsiaTheme="minorEastAsia"/>
          <w:noProof/>
        </w:rPr>
      </w:pPr>
      <w:hyperlink w:anchor="_Toc447284374" w:history="1">
        <w:r w:rsidR="00A87DA2" w:rsidRPr="00EB6ED0">
          <w:rPr>
            <w:rStyle w:val="Hyperlink"/>
            <w:noProof/>
          </w:rPr>
          <w:t>Definition of the FAST v8 Interface to Simulink</w:t>
        </w:r>
        <w:r w:rsidR="00A87DA2">
          <w:rPr>
            <w:noProof/>
            <w:webHidden/>
          </w:rPr>
          <w:tab/>
        </w:r>
        <w:r w:rsidR="00A87DA2">
          <w:rPr>
            <w:noProof/>
            <w:webHidden/>
          </w:rPr>
          <w:fldChar w:fldCharType="begin"/>
        </w:r>
        <w:r w:rsidR="00A87DA2">
          <w:rPr>
            <w:noProof/>
            <w:webHidden/>
          </w:rPr>
          <w:instrText xml:space="preserve"> PAGEREF _Toc447284374 \h </w:instrText>
        </w:r>
        <w:r w:rsidR="00A87DA2">
          <w:rPr>
            <w:noProof/>
            <w:webHidden/>
          </w:rPr>
        </w:r>
        <w:r w:rsidR="00A87DA2">
          <w:rPr>
            <w:noProof/>
            <w:webHidden/>
          </w:rPr>
          <w:fldChar w:fldCharType="separate"/>
        </w:r>
        <w:r w:rsidR="00A87DA2">
          <w:rPr>
            <w:noProof/>
            <w:webHidden/>
          </w:rPr>
          <w:t>40</w:t>
        </w:r>
        <w:r w:rsidR="00A87DA2">
          <w:rPr>
            <w:noProof/>
            <w:webHidden/>
          </w:rPr>
          <w:fldChar w:fldCharType="end"/>
        </w:r>
      </w:hyperlink>
    </w:p>
    <w:p w14:paraId="6E2FDB68" w14:textId="77777777" w:rsidR="00A87DA2" w:rsidRDefault="00596E01">
      <w:pPr>
        <w:pStyle w:val="TOC2"/>
        <w:tabs>
          <w:tab w:val="right" w:leader="dot" w:pos="9350"/>
        </w:tabs>
        <w:rPr>
          <w:rFonts w:eastAsiaTheme="minorEastAsia"/>
          <w:noProof/>
        </w:rPr>
      </w:pPr>
      <w:hyperlink w:anchor="_Toc447284375" w:history="1">
        <w:r w:rsidR="00A87DA2" w:rsidRPr="00EB6ED0">
          <w:rPr>
            <w:rStyle w:val="Hyperlink"/>
            <w:noProof/>
          </w:rPr>
          <w:t>Converting FAST v7 Simulink Models to FAST v8</w:t>
        </w:r>
        <w:r w:rsidR="00A87DA2">
          <w:rPr>
            <w:noProof/>
            <w:webHidden/>
          </w:rPr>
          <w:tab/>
        </w:r>
        <w:r w:rsidR="00A87DA2">
          <w:rPr>
            <w:noProof/>
            <w:webHidden/>
          </w:rPr>
          <w:fldChar w:fldCharType="begin"/>
        </w:r>
        <w:r w:rsidR="00A87DA2">
          <w:rPr>
            <w:noProof/>
            <w:webHidden/>
          </w:rPr>
          <w:instrText xml:space="preserve"> PAGEREF _Toc447284375 \h </w:instrText>
        </w:r>
        <w:r w:rsidR="00A87DA2">
          <w:rPr>
            <w:noProof/>
            <w:webHidden/>
          </w:rPr>
        </w:r>
        <w:r w:rsidR="00A87DA2">
          <w:rPr>
            <w:noProof/>
            <w:webHidden/>
          </w:rPr>
          <w:fldChar w:fldCharType="separate"/>
        </w:r>
        <w:r w:rsidR="00A87DA2">
          <w:rPr>
            <w:noProof/>
            <w:webHidden/>
          </w:rPr>
          <w:t>43</w:t>
        </w:r>
        <w:r w:rsidR="00A87DA2">
          <w:rPr>
            <w:noProof/>
            <w:webHidden/>
          </w:rPr>
          <w:fldChar w:fldCharType="end"/>
        </w:r>
      </w:hyperlink>
    </w:p>
    <w:p w14:paraId="3D010C55" w14:textId="77777777" w:rsidR="00A87DA2" w:rsidRDefault="00596E01">
      <w:pPr>
        <w:pStyle w:val="TOC2"/>
        <w:tabs>
          <w:tab w:val="right" w:leader="dot" w:pos="9350"/>
        </w:tabs>
        <w:rPr>
          <w:rFonts w:eastAsiaTheme="minorEastAsia"/>
          <w:noProof/>
        </w:rPr>
      </w:pPr>
      <w:hyperlink w:anchor="_Toc447284376" w:history="1">
        <w:r w:rsidR="00A87DA2" w:rsidRPr="00EB6ED0">
          <w:rPr>
            <w:rStyle w:val="Hyperlink"/>
            <w:noProof/>
          </w:rPr>
          <w:t>Running FAST in Simulink</w:t>
        </w:r>
        <w:r w:rsidR="00A87DA2">
          <w:rPr>
            <w:noProof/>
            <w:webHidden/>
          </w:rPr>
          <w:tab/>
        </w:r>
        <w:r w:rsidR="00A87DA2">
          <w:rPr>
            <w:noProof/>
            <w:webHidden/>
          </w:rPr>
          <w:fldChar w:fldCharType="begin"/>
        </w:r>
        <w:r w:rsidR="00A87DA2">
          <w:rPr>
            <w:noProof/>
            <w:webHidden/>
          </w:rPr>
          <w:instrText xml:space="preserve"> PAGEREF _Toc447284376 \h </w:instrText>
        </w:r>
        <w:r w:rsidR="00A87DA2">
          <w:rPr>
            <w:noProof/>
            <w:webHidden/>
          </w:rPr>
        </w:r>
        <w:r w:rsidR="00A87DA2">
          <w:rPr>
            <w:noProof/>
            <w:webHidden/>
          </w:rPr>
          <w:fldChar w:fldCharType="separate"/>
        </w:r>
        <w:r w:rsidR="00A87DA2">
          <w:rPr>
            <w:noProof/>
            <w:webHidden/>
          </w:rPr>
          <w:t>44</w:t>
        </w:r>
        <w:r w:rsidR="00A87DA2">
          <w:rPr>
            <w:noProof/>
            <w:webHidden/>
          </w:rPr>
          <w:fldChar w:fldCharType="end"/>
        </w:r>
      </w:hyperlink>
    </w:p>
    <w:p w14:paraId="6C42F3C4" w14:textId="77777777" w:rsidR="00A87DA2" w:rsidRDefault="00596E01">
      <w:pPr>
        <w:pStyle w:val="TOC2"/>
        <w:tabs>
          <w:tab w:val="right" w:leader="dot" w:pos="9350"/>
        </w:tabs>
        <w:rPr>
          <w:rFonts w:eastAsiaTheme="minorEastAsia"/>
          <w:noProof/>
        </w:rPr>
      </w:pPr>
      <w:hyperlink w:anchor="_Toc447284377" w:history="1">
        <w:r w:rsidR="00A87DA2" w:rsidRPr="00EB6ED0">
          <w:rPr>
            <w:rStyle w:val="Hyperlink"/>
            <w:noProof/>
          </w:rPr>
          <w:t>Compiling FAST for Simulink</w:t>
        </w:r>
        <w:r w:rsidR="00A87DA2">
          <w:rPr>
            <w:noProof/>
            <w:webHidden/>
          </w:rPr>
          <w:tab/>
        </w:r>
        <w:r w:rsidR="00A87DA2">
          <w:rPr>
            <w:noProof/>
            <w:webHidden/>
          </w:rPr>
          <w:fldChar w:fldCharType="begin"/>
        </w:r>
        <w:r w:rsidR="00A87DA2">
          <w:rPr>
            <w:noProof/>
            <w:webHidden/>
          </w:rPr>
          <w:instrText xml:space="preserve"> PAGEREF _Toc447284377 \h </w:instrText>
        </w:r>
        <w:r w:rsidR="00A87DA2">
          <w:rPr>
            <w:noProof/>
            <w:webHidden/>
          </w:rPr>
        </w:r>
        <w:r w:rsidR="00A87DA2">
          <w:rPr>
            <w:noProof/>
            <w:webHidden/>
          </w:rPr>
          <w:fldChar w:fldCharType="separate"/>
        </w:r>
        <w:r w:rsidR="00A87DA2">
          <w:rPr>
            <w:noProof/>
            <w:webHidden/>
          </w:rPr>
          <w:t>46</w:t>
        </w:r>
        <w:r w:rsidR="00A87DA2">
          <w:rPr>
            <w:noProof/>
            <w:webHidden/>
          </w:rPr>
          <w:fldChar w:fldCharType="end"/>
        </w:r>
      </w:hyperlink>
    </w:p>
    <w:p w14:paraId="5F8E8CB4" w14:textId="77777777" w:rsidR="00A87DA2" w:rsidRDefault="00596E01">
      <w:pPr>
        <w:pStyle w:val="TOC1"/>
        <w:tabs>
          <w:tab w:val="right" w:leader="dot" w:pos="9350"/>
        </w:tabs>
        <w:rPr>
          <w:rFonts w:eastAsiaTheme="minorEastAsia"/>
          <w:noProof/>
        </w:rPr>
      </w:pPr>
      <w:hyperlink w:anchor="_Toc447284378" w:history="1">
        <w:r w:rsidR="00A87DA2" w:rsidRPr="00EB6ED0">
          <w:rPr>
            <w:rStyle w:val="Hyperlink"/>
            <w:noProof/>
          </w:rPr>
          <w:t>Future Work</w:t>
        </w:r>
        <w:r w:rsidR="00A87DA2">
          <w:rPr>
            <w:noProof/>
            <w:webHidden/>
          </w:rPr>
          <w:tab/>
        </w:r>
        <w:r w:rsidR="00A87DA2">
          <w:rPr>
            <w:noProof/>
            <w:webHidden/>
          </w:rPr>
          <w:fldChar w:fldCharType="begin"/>
        </w:r>
        <w:r w:rsidR="00A87DA2">
          <w:rPr>
            <w:noProof/>
            <w:webHidden/>
          </w:rPr>
          <w:instrText xml:space="preserve"> PAGEREF _Toc447284378 \h </w:instrText>
        </w:r>
        <w:r w:rsidR="00A87DA2">
          <w:rPr>
            <w:noProof/>
            <w:webHidden/>
          </w:rPr>
        </w:r>
        <w:r w:rsidR="00A87DA2">
          <w:rPr>
            <w:noProof/>
            <w:webHidden/>
          </w:rPr>
          <w:fldChar w:fldCharType="separate"/>
        </w:r>
        <w:r w:rsidR="00A87DA2">
          <w:rPr>
            <w:noProof/>
            <w:webHidden/>
          </w:rPr>
          <w:t>49</w:t>
        </w:r>
        <w:r w:rsidR="00A87DA2">
          <w:rPr>
            <w:noProof/>
            <w:webHidden/>
          </w:rPr>
          <w:fldChar w:fldCharType="end"/>
        </w:r>
      </w:hyperlink>
    </w:p>
    <w:p w14:paraId="7AB8C1CF" w14:textId="77777777" w:rsidR="00A87DA2" w:rsidRDefault="00596E01">
      <w:pPr>
        <w:pStyle w:val="TOC1"/>
        <w:tabs>
          <w:tab w:val="right" w:leader="dot" w:pos="9350"/>
        </w:tabs>
        <w:rPr>
          <w:rFonts w:eastAsiaTheme="minorEastAsia"/>
          <w:noProof/>
        </w:rPr>
      </w:pPr>
      <w:hyperlink w:anchor="_Toc447284379" w:history="1">
        <w:r w:rsidR="00A87DA2" w:rsidRPr="00EB6ED0">
          <w:rPr>
            <w:rStyle w:val="Hyperlink"/>
            <w:noProof/>
          </w:rPr>
          <w:t>Feedback</w:t>
        </w:r>
        <w:r w:rsidR="00A87DA2">
          <w:rPr>
            <w:noProof/>
            <w:webHidden/>
          </w:rPr>
          <w:tab/>
        </w:r>
        <w:r w:rsidR="00A87DA2">
          <w:rPr>
            <w:noProof/>
            <w:webHidden/>
          </w:rPr>
          <w:fldChar w:fldCharType="begin"/>
        </w:r>
        <w:r w:rsidR="00A87DA2">
          <w:rPr>
            <w:noProof/>
            <w:webHidden/>
          </w:rPr>
          <w:instrText xml:space="preserve"> PAGEREF _Toc447284379 \h </w:instrText>
        </w:r>
        <w:r w:rsidR="00A87DA2">
          <w:rPr>
            <w:noProof/>
            <w:webHidden/>
          </w:rPr>
        </w:r>
        <w:r w:rsidR="00A87DA2">
          <w:rPr>
            <w:noProof/>
            <w:webHidden/>
          </w:rPr>
          <w:fldChar w:fldCharType="separate"/>
        </w:r>
        <w:r w:rsidR="00A87DA2">
          <w:rPr>
            <w:noProof/>
            <w:webHidden/>
          </w:rPr>
          <w:t>49</w:t>
        </w:r>
        <w:r w:rsidR="00A87DA2">
          <w:rPr>
            <w:noProof/>
            <w:webHidden/>
          </w:rPr>
          <w:fldChar w:fldCharType="end"/>
        </w:r>
      </w:hyperlink>
    </w:p>
    <w:p w14:paraId="1CF01C09" w14:textId="77777777" w:rsidR="00A87DA2" w:rsidRDefault="00596E01">
      <w:pPr>
        <w:pStyle w:val="TOC1"/>
        <w:tabs>
          <w:tab w:val="right" w:leader="dot" w:pos="9350"/>
        </w:tabs>
        <w:rPr>
          <w:rFonts w:eastAsiaTheme="minorEastAsia"/>
          <w:noProof/>
        </w:rPr>
      </w:pPr>
      <w:hyperlink w:anchor="_Toc447284380" w:history="1">
        <w:r w:rsidR="00A87DA2" w:rsidRPr="00EB6ED0">
          <w:rPr>
            <w:rStyle w:val="Hyperlink"/>
            <w:noProof/>
          </w:rPr>
          <w:t>Appendix A: Example FAST v8.15.* Input File</w:t>
        </w:r>
        <w:r w:rsidR="00A87DA2">
          <w:rPr>
            <w:noProof/>
            <w:webHidden/>
          </w:rPr>
          <w:tab/>
        </w:r>
        <w:r w:rsidR="00A87DA2">
          <w:rPr>
            <w:noProof/>
            <w:webHidden/>
          </w:rPr>
          <w:fldChar w:fldCharType="begin"/>
        </w:r>
        <w:r w:rsidR="00A87DA2">
          <w:rPr>
            <w:noProof/>
            <w:webHidden/>
          </w:rPr>
          <w:instrText xml:space="preserve"> PAGEREF _Toc447284380 \h </w:instrText>
        </w:r>
        <w:r w:rsidR="00A87DA2">
          <w:rPr>
            <w:noProof/>
            <w:webHidden/>
          </w:rPr>
        </w:r>
        <w:r w:rsidR="00A87DA2">
          <w:rPr>
            <w:noProof/>
            <w:webHidden/>
          </w:rPr>
          <w:fldChar w:fldCharType="separate"/>
        </w:r>
        <w:r w:rsidR="00A87DA2">
          <w:rPr>
            <w:noProof/>
            <w:webHidden/>
          </w:rPr>
          <w:t>50</w:t>
        </w:r>
        <w:r w:rsidR="00A87DA2">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47284350"/>
      <w:r>
        <w:lastRenderedPageBreak/>
        <w:t>Introduction</w:t>
      </w:r>
      <w:bookmarkEnd w:id="1"/>
    </w:p>
    <w:p w14:paraId="2164B0D6" w14:textId="0DE3A73C"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6729B2">
        <w:t>5</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A87DA2">
        <w:t xml:space="preserve">Figure </w:t>
      </w:r>
      <w:r w:rsidR="00A87DA2">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A87DA2">
        <w:t xml:space="preserve">Figure </w:t>
      </w:r>
      <w:r w:rsidR="00A87DA2">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A87DA2">
        <w:t xml:space="preserve">Figure </w:t>
      </w:r>
      <w:r w:rsidR="00A87DA2">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A87DA2">
        <w:t xml:space="preserve">Table </w:t>
      </w:r>
      <w:r w:rsidR="00A87DA2">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2" w:name="_Ref368594244"/>
      <w:r>
        <w:t xml:space="preserve">Figure </w:t>
      </w:r>
      <w:r w:rsidR="00596E01">
        <w:fldChar w:fldCharType="begin"/>
      </w:r>
      <w:r w:rsidR="00596E01">
        <w:instrText xml:space="preserve"> SEQ Figure \* ARABIC </w:instrText>
      </w:r>
      <w:r w:rsidR="00596E01">
        <w:fldChar w:fldCharType="separate"/>
      </w:r>
      <w:r w:rsidR="007E3E3B">
        <w:rPr>
          <w:noProof/>
        </w:rPr>
        <w:t>1</w:t>
      </w:r>
      <w:r w:rsidR="00596E01">
        <w:rPr>
          <w:noProof/>
        </w:rPr>
        <w:fldChar w:fldCharType="end"/>
      </w:r>
      <w:bookmarkEnd w:id="2"/>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5pt;height:244.4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2006328" r:id="rId14"/>
        </w:object>
      </w:r>
    </w:p>
    <w:p w14:paraId="2164B0DD" w14:textId="58387831" w:rsidR="000D16ED" w:rsidRDefault="000D16ED" w:rsidP="000D16ED">
      <w:pPr>
        <w:pStyle w:val="Caption"/>
        <w:jc w:val="center"/>
      </w:pPr>
      <w:bookmarkStart w:id="3" w:name="_Ref368606255"/>
      <w:r>
        <w:t xml:space="preserve">Figure </w:t>
      </w:r>
      <w:r w:rsidR="00596E01">
        <w:fldChar w:fldCharType="begin"/>
      </w:r>
      <w:r w:rsidR="00596E01">
        <w:instrText xml:space="preserve"> SEQ Figure \* ARABIC </w:instrText>
      </w:r>
      <w:r w:rsidR="00596E01">
        <w:fldChar w:fldCharType="separate"/>
      </w:r>
      <w:r w:rsidR="007E3E3B">
        <w:rPr>
          <w:noProof/>
        </w:rPr>
        <w:t>2</w:t>
      </w:r>
      <w:r w:rsidR="00596E01">
        <w:rPr>
          <w:noProof/>
        </w:rPr>
        <w:fldChar w:fldCharType="end"/>
      </w:r>
      <w:bookmarkEnd w:id="3"/>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55pt;height:244.4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2006329" r:id="rId16"/>
        </w:object>
      </w:r>
    </w:p>
    <w:p w14:paraId="2164B0E0" w14:textId="05240908" w:rsidR="000D16ED" w:rsidRDefault="000D16ED" w:rsidP="000D16ED">
      <w:pPr>
        <w:pStyle w:val="Caption"/>
        <w:jc w:val="center"/>
      </w:pPr>
      <w:bookmarkStart w:id="4" w:name="_Ref368606394"/>
      <w:r>
        <w:t xml:space="preserve">Figure </w:t>
      </w:r>
      <w:r w:rsidR="00596E01">
        <w:fldChar w:fldCharType="begin"/>
      </w:r>
      <w:r w:rsidR="00596E01">
        <w:instrText xml:space="preserve"> SEQ Figure \* ARABIC </w:instrText>
      </w:r>
      <w:r w:rsidR="00596E01">
        <w:fldChar w:fldCharType="separate"/>
      </w:r>
      <w:r w:rsidR="007E3E3B">
        <w:rPr>
          <w:noProof/>
        </w:rPr>
        <w:t>3</w:t>
      </w:r>
      <w:r w:rsidR="00596E01">
        <w:rPr>
          <w:noProof/>
        </w:rPr>
        <w:fldChar w:fldCharType="end"/>
      </w:r>
      <w:bookmarkEnd w:id="4"/>
      <w:r>
        <w:t>: FAST control volumes for floating systems</w:t>
      </w:r>
      <w:r w:rsidR="00B63E95">
        <w:t xml:space="preserve"> (BeamDyn and </w:t>
      </w:r>
      <w:r w:rsidR="00DA52C8">
        <w:t xml:space="preserve">OrcaFlexInterfac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5" w:name="_Ref368603146"/>
      <w:r>
        <w:lastRenderedPageBreak/>
        <w:t xml:space="preserve">Table </w:t>
      </w:r>
      <w:r w:rsidR="00596E01">
        <w:fldChar w:fldCharType="begin"/>
      </w:r>
      <w:r w:rsidR="00596E01">
        <w:instrText xml:space="preserve"> SEQ Table \* ARABIC </w:instrText>
      </w:r>
      <w:r w:rsidR="00596E01">
        <w:fldChar w:fldCharType="separate"/>
      </w:r>
      <w:r w:rsidR="00A87DA2">
        <w:rPr>
          <w:noProof/>
        </w:rPr>
        <w:t>1</w:t>
      </w:r>
      <w:r w:rsidR="00596E01">
        <w:rPr>
          <w:noProof/>
        </w:rPr>
        <w:fldChar w:fldCharType="end"/>
      </w:r>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35D2B" w:rsidR="0032059E" w:rsidRPr="0032059E" w:rsidRDefault="0032059E"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r w:rsidR="00DA52C8" w:rsidRPr="001E6823">
              <w:rPr>
                <w:b/>
              </w:rPr>
              <w:t>OrcaFlexInterface</w:t>
            </w:r>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3D6A398D" w:rsidR="006663B2" w:rsidRPr="0032059E" w:rsidRDefault="006663B2"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bookmarkStart w:id="6" w:name="_Ref431939405"/>
            <w:r>
              <w:rPr>
                <w:rStyle w:val="FootnoteReference"/>
                <w:rFonts w:ascii="Calibri" w:eastAsia="Times New Roman" w:hAnsi="Calibri" w:cs="Times New Roman"/>
              </w:rPr>
              <w:footnoteReference w:id="1"/>
            </w:r>
            <w:bookmarkEnd w:id="6"/>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F2EA4AD" w:rsidR="004A0A8F" w:rsidRPr="0032059E" w:rsidRDefault="004A0A8F"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MoorDyn, FEAMooring</w:t>
            </w:r>
            <w:r w:rsidR="005602EF">
              <w:rPr>
                <w:rFonts w:ascii="Calibri" w:eastAsia="Times New Roman" w:hAnsi="Calibri" w:cs="Times New Roman"/>
                <w:b/>
                <w:bCs/>
                <w:color w:val="000000"/>
              </w:rPr>
              <w:t xml:space="preserve">, and </w:t>
            </w:r>
            <w:r w:rsidR="00DA52C8" w:rsidRPr="000C565A">
              <w:rPr>
                <w:b/>
              </w:rPr>
              <w:t>OrcaFlexInterface</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B703B25"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0B99BA0F"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6729B2">
              <w:rPr>
                <w:rFonts w:ascii="Calibri" w:eastAsia="Times New Roman" w:hAnsi="Calibri" w:cs="Times New Roman"/>
                <w:b/>
                <w:bCs/>
                <w:color w:val="000000"/>
              </w:rPr>
              <w:t>5</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7" w:name="_Ref412116144"/>
      <w:bookmarkStart w:id="8" w:name="_Toc447284351"/>
      <w:r>
        <w:t>Major changes</w:t>
      </w:r>
      <w:r w:rsidR="008274A4">
        <w:t xml:space="preserve"> in FAST</w:t>
      </w:r>
      <w:bookmarkEnd w:id="7"/>
      <w:bookmarkEnd w:id="8"/>
    </w:p>
    <w:p w14:paraId="3E62E3D8" w14:textId="47D538F9" w:rsidR="000B6622" w:rsidRDefault="000B6622" w:rsidP="000B6622">
      <w:pPr>
        <w:pStyle w:val="Heading2"/>
      </w:pPr>
      <w:bookmarkStart w:id="9" w:name="_Toc447284352"/>
      <w:commentRangeStart w:id="10"/>
      <w:r>
        <w:t>v8.1</w:t>
      </w:r>
      <w:r w:rsidR="007101D0">
        <w:t>5</w:t>
      </w:r>
      <w:r>
        <w:t>.00a-bjj</w:t>
      </w:r>
      <w:commentRangeEnd w:id="10"/>
      <w:r w:rsidR="00FA728E">
        <w:rPr>
          <w:rStyle w:val="CommentReference"/>
          <w:rFonts w:asciiTheme="minorHAnsi" w:eastAsiaTheme="minorHAnsi" w:hAnsiTheme="minorHAnsi" w:cstheme="minorBidi"/>
          <w:b w:val="0"/>
          <w:bCs w:val="0"/>
          <w:color w:val="auto"/>
        </w:rPr>
        <w:commentReference w:id="10"/>
      </w:r>
      <w:bookmarkEnd w:id="9"/>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ToolKit (VTK) output </w:t>
      </w:r>
      <w:r>
        <w:t xml:space="preserve">files that can be read and viewed in standard open-source visualization packages such as </w:t>
      </w:r>
      <w:hyperlink r:id="rId18" w:history="1">
        <w:r w:rsidRPr="003D203B">
          <w:rPr>
            <w:rStyle w:val="Hyperlink"/>
          </w:rPr>
          <w:t>ParaView</w:t>
        </w:r>
      </w:hyperlink>
      <w:r>
        <w:t xml:space="preserve"> or </w:t>
      </w:r>
      <w:hyperlink r:id="rId19" w:history="1">
        <w:r w:rsidRPr="003D203B">
          <w:rPr>
            <w:rStyle w:val="Hyperlink"/>
          </w:rPr>
          <w:t>VisIt</w:t>
        </w:r>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submodule of ServoDyn </w:t>
      </w:r>
      <w:r w:rsidR="00EA1CDB">
        <w:t xml:space="preserve">(for both nacelle- and tower-based TMDs) </w:t>
      </w:r>
      <w:r w:rsidR="00FB2E6F">
        <w:t>has been updated with</w:t>
      </w:r>
      <w:r w:rsidR="000F122F">
        <w:t xml:space="preserve"> the option to model an omni-directional tuned mass damper </w:t>
      </w:r>
      <w:r w:rsidR="00FA728E">
        <w:t>as an alternative to the</w:t>
      </w:r>
      <w:r w:rsidR="000F122F">
        <w:t xml:space="preserve"> two </w:t>
      </w:r>
      <w:r w:rsidR="000F122F">
        <w:lastRenderedPageBreak/>
        <w:t xml:space="preserve">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384F9A9C" w:rsidR="000B7FD7" w:rsidRDefault="000B7FD7" w:rsidP="000B6622">
      <w:pPr>
        <w:pStyle w:val="ListParagraph"/>
        <w:numPr>
          <w:ilvl w:val="0"/>
          <w:numId w:val="6"/>
        </w:numPr>
      </w:pPr>
      <w:r>
        <w:t xml:space="preserve">We modified the interfaces of modules in the FAST framework to include a </w:t>
      </w:r>
      <w:r w:rsidR="000C1E34">
        <w:t>new “</w:t>
      </w:r>
      <w:r>
        <w:t>MiscVar</w:t>
      </w:r>
      <w:r w:rsidR="000C1E34">
        <w:t>”</w:t>
      </w:r>
      <w:r>
        <w:t xml:space="preserve"> type</w:t>
      </w:r>
      <w:r w:rsidR="00220BBA">
        <w:t>;</w:t>
      </w:r>
      <w:r w:rsidR="00241375">
        <w:t xml:space="preserve"> most variables contained in the “OtherState” type</w:t>
      </w:r>
      <w:r w:rsidR="00220BBA">
        <w:t>s</w:t>
      </w:r>
      <w:r w:rsidR="00241375">
        <w:t xml:space="preserve"> have been moved to the “MiscVar” type</w:t>
      </w:r>
      <w:r w:rsidR="00220BBA">
        <w:t>s</w:t>
      </w:r>
      <w:r w:rsidR="00241375">
        <w:t xml:space="preserve">. </w:t>
      </w:r>
      <w:r w:rsidR="00FA728E">
        <w:t xml:space="preserve">“OtherState” </w:t>
      </w:r>
      <w:r w:rsidR="00241375">
        <w:t xml:space="preserve">variables </w:t>
      </w:r>
      <w:r w:rsidR="00FA728E">
        <w:t>are now treated like the continuous, discrete, and constraint states in that the states are preserved during a correction step in the FAST glue code and are INTENT(IN)</w:t>
      </w:r>
      <w:r w:rsidR="00241375">
        <w:t xml:space="preserve"> in a module’s CalcOutput routine. “MiscVar” variables are not preserved during a correction step and are INTENT(INOUT) in both a module’s UpdateStates and CalcOutput routines</w:t>
      </w:r>
      <w:r w:rsidR="00FA728E">
        <w:t xml:space="preserve">. </w:t>
      </w:r>
      <w:r>
        <w:t xml:space="preserve">This feature </w:t>
      </w:r>
      <w:r w:rsidR="000C1E34">
        <w:t>is</w:t>
      </w:r>
      <w:r>
        <w:t xml:space="preserve"> invisible to the user, but is essential for developers of new modules. This new </w:t>
      </w:r>
      <w:ins w:id="11" w:author="Bonnie Jonkman" w:date="2016-04-12T14:40:00Z">
        <w:r w:rsidR="007C18F1">
          <w:t>“</w:t>
        </w:r>
      </w:ins>
      <w:proofErr w:type="spellStart"/>
      <w:r w:rsidR="00EB6AE8">
        <w:t>MiscVar</w:t>
      </w:r>
      <w:proofErr w:type="spellEnd"/>
      <w:r w:rsidR="00EB6AE8">
        <w:t xml:space="preserve">” </w:t>
      </w:r>
      <w:r>
        <w:t>type will aid in the development of linearization features in future releases.</w:t>
      </w:r>
    </w:p>
    <w:p w14:paraId="1BCF084B" w14:textId="3C659367" w:rsidR="00753714" w:rsidRDefault="00753714" w:rsidP="00753714">
      <w:pPr>
        <w:pStyle w:val="ListParagraph"/>
        <w:numPr>
          <w:ilvl w:val="0"/>
          <w:numId w:val="6"/>
        </w:numPr>
      </w:pPr>
      <w:r>
        <w:t xml:space="preserve">We added </w:t>
      </w:r>
      <w:ins w:id="12" w:author="Bonnie Jonkman" w:date="2016-04-12T14:40:00Z">
        <w:r w:rsidR="00561535">
          <w:fldChar w:fldCharType="begin"/>
        </w:r>
        <w:r w:rsidR="00561535">
          <w:instrText xml:space="preserve"> HYPERLINK "http://wind.nrel.gov/nwtc/doxygen/nwtc_library/html/index.html" </w:instrText>
        </w:r>
        <w:r w:rsidR="00561535">
          <w:fldChar w:fldCharType="separate"/>
        </w:r>
        <w:r w:rsidRPr="00561535">
          <w:rPr>
            <w:rStyle w:val="Hyperlink"/>
          </w:rPr>
          <w:t>online documentation</w:t>
        </w:r>
        <w:r w:rsidR="00561535">
          <w:fldChar w:fldCharType="end"/>
        </w:r>
      </w:ins>
      <w:r>
        <w:t xml:space="preserve"> of the </w:t>
      </w:r>
      <w:proofErr w:type="spellStart"/>
      <w:r>
        <w:t>NWTC_Library</w:t>
      </w:r>
      <w:proofErr w:type="spellEnd"/>
      <w:r>
        <w:t xml:space="preserve"> source code, generated by </w:t>
      </w:r>
      <w:hyperlink r:id="rId20" w:history="1">
        <w:proofErr w:type="spellStart"/>
        <w:r w:rsidRPr="00311DC5">
          <w:rPr>
            <w:rStyle w:val="Hyperlink"/>
          </w:rPr>
          <w:t>doxygen</w:t>
        </w:r>
        <w:proofErr w:type="spellEnd"/>
      </w:hyperlink>
      <w:r>
        <w:t>.</w:t>
      </w:r>
    </w:p>
    <w:p w14:paraId="33925E37" w14:textId="7AF8085A" w:rsidR="00FE33DE" w:rsidRDefault="00FE33DE" w:rsidP="000B6622">
      <w:pPr>
        <w:pStyle w:val="ListParagraph"/>
        <w:numPr>
          <w:ilvl w:val="0"/>
          <w:numId w:val="6"/>
        </w:numPr>
      </w:pPr>
      <w:r>
        <w:t>We removed the fatal error that occurred when writing text files with simulations longer than 9999.999 seconds (because bigger numbers didn’t fit in the time-channel format of F10.4). Now, FAST will produce a warning and increase the width of the time channel</w:t>
      </w:r>
      <w:r w:rsidR="00241375">
        <w:t xml:space="preserve"> for longer simulations where text files are written</w:t>
      </w:r>
      <w:r>
        <w:t>.</w:t>
      </w:r>
    </w:p>
    <w:p w14:paraId="6E533361" w14:textId="5098DE53" w:rsidR="00241375" w:rsidRDefault="00241375" w:rsidP="00241375">
      <w:pPr>
        <w:pStyle w:val="ListParagraph"/>
        <w:numPr>
          <w:ilvl w:val="0"/>
          <w:numId w:val="6"/>
        </w:numPr>
      </w:pPr>
      <w:r>
        <w:t>We fixed a problem in BeamDyn that would negatively affect results when using Gaussian quadrature.</w:t>
      </w:r>
    </w:p>
    <w:p w14:paraId="5C4B5D0C" w14:textId="2A9DA18D" w:rsidR="00506F73" w:rsidRDefault="00506F73" w:rsidP="00506F73">
      <w:pPr>
        <w:pStyle w:val="ListParagraph"/>
        <w:numPr>
          <w:ilvl w:val="0"/>
          <w:numId w:val="6"/>
        </w:numPr>
      </w:pPr>
      <w:r>
        <w:t>We fixed a problem with in BeamDyn</w:t>
      </w:r>
      <w:r w:rsidRPr="00506F73">
        <w:t xml:space="preserve"> whereby an initially curved beam induces strain and motion.</w:t>
      </w:r>
    </w:p>
    <w:p w14:paraId="12408D25" w14:textId="1DFEDCA6" w:rsidR="00A35E6C" w:rsidRDefault="00A35E6C" w:rsidP="00241375">
      <w:pPr>
        <w:pStyle w:val="ListParagraph"/>
        <w:numPr>
          <w:ilvl w:val="0"/>
          <w:numId w:val="6"/>
        </w:numPr>
      </w:pPr>
      <w:r>
        <w:t xml:space="preserve">We fixed issues in MAP++ and </w:t>
      </w:r>
      <w:proofErr w:type="spellStart"/>
      <w:r>
        <w:t>MoorDyn</w:t>
      </w:r>
      <w:proofErr w:type="spellEnd"/>
      <w:r>
        <w:t xml:space="preserve"> that prevented simulation of multi-segmented mooring lines.</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t xml:space="preserve">We fixed issues in the OrcaFlex interface that would prevent </w:t>
      </w:r>
      <w:r w:rsidR="000D3D26">
        <w:t>FAST</w:t>
      </w:r>
      <w:r>
        <w:t xml:space="preserve"> from running when </w:t>
      </w:r>
      <w:r>
        <w:rPr>
          <w:b/>
        </w:rPr>
        <w:t>CompMooring</w:t>
      </w:r>
      <w:r w:rsidRPr="006C3228">
        <w:t> = 4</w:t>
      </w:r>
      <w:r>
        <w:t>.</w:t>
      </w:r>
    </w:p>
    <w:p w14:paraId="3DAB2D24" w14:textId="79C271BD" w:rsidR="00FE33DE" w:rsidRDefault="00FE33DE" w:rsidP="006C3228">
      <w:pPr>
        <w:pStyle w:val="ListParagraph"/>
        <w:numPr>
          <w:ilvl w:val="0"/>
          <w:numId w:val="6"/>
        </w:numPr>
        <w:rPr>
          <w:ins w:id="13" w:author="Bonnie Jonkman" w:date="2016-04-12T13:58:00Z"/>
        </w:rPr>
      </w:pPr>
      <w:r>
        <w:t>We fixed a problem that would require the FAST-Simulink interface to be cleared from memory between FAST simulations.</w:t>
      </w:r>
    </w:p>
    <w:p w14:paraId="4BF3FC09" w14:textId="7D0DD2FD" w:rsidR="000E16D7" w:rsidRDefault="000E16D7" w:rsidP="006C3228">
      <w:pPr>
        <w:pStyle w:val="ListParagraph"/>
        <w:numPr>
          <w:ilvl w:val="0"/>
          <w:numId w:val="6"/>
        </w:numPr>
        <w:rPr>
          <w:ins w:id="14" w:author="Bonnie Jonkman" w:date="2016-04-12T14:00:00Z"/>
        </w:rPr>
      </w:pPr>
      <w:ins w:id="15" w:author="Bonnie Jonkman" w:date="2016-04-12T13:58:00Z">
        <w:r>
          <w:t xml:space="preserve">We compiled the 32-bit binaries </w:t>
        </w:r>
      </w:ins>
      <w:ins w:id="16" w:author="Bonnie Jonkman" w:date="2016-04-12T14:41:00Z">
        <w:r w:rsidR="00DD261E">
          <w:t xml:space="preserve">in the Windows® archives </w:t>
        </w:r>
      </w:ins>
      <w:ins w:id="17" w:author="Bonnie Jonkman" w:date="2016-04-12T13:58:00Z">
        <w:r>
          <w:t xml:space="preserve">without the increased stack-reserve size used in previous releases. This is to help with </w:t>
        </w:r>
      </w:ins>
      <w:ins w:id="18" w:author="Bonnie Jonkman" w:date="2016-04-12T21:53:00Z">
        <w:r w:rsidR="00E750B5">
          <w:t xml:space="preserve">models using </w:t>
        </w:r>
      </w:ins>
      <w:ins w:id="19" w:author="Bonnie Jonkman" w:date="2016-04-12T13:58:00Z">
        <w:r>
          <w:t xml:space="preserve">the </w:t>
        </w:r>
        <w:proofErr w:type="spellStart"/>
        <w:r>
          <w:t>OrcaFlex</w:t>
        </w:r>
        <w:proofErr w:type="spellEnd"/>
        <w:r>
          <w:t xml:space="preserve"> Interface, but some </w:t>
        </w:r>
      </w:ins>
      <w:ins w:id="20" w:author="Bonnie Jonkman" w:date="2016-04-12T14:00:00Z">
        <w:r>
          <w:t xml:space="preserve">large </w:t>
        </w:r>
      </w:ins>
      <w:ins w:id="21" w:author="Bonnie Jonkman" w:date="2016-04-12T13:58:00Z">
        <w:r>
          <w:t xml:space="preserve">models that previously </w:t>
        </w:r>
      </w:ins>
      <w:ins w:id="22" w:author="Bonnie Jonkman" w:date="2016-04-12T14:00:00Z">
        <w:r>
          <w:t>ran on 32-bit Windows may need to use the 64-bit version instead.</w:t>
        </w:r>
      </w:ins>
    </w:p>
    <w:p w14:paraId="3C869BE3" w14:textId="33C8791B" w:rsidR="000E16D7" w:rsidRDefault="000E16D7" w:rsidP="006C3228">
      <w:pPr>
        <w:pStyle w:val="ListParagraph"/>
        <w:numPr>
          <w:ilvl w:val="0"/>
          <w:numId w:val="6"/>
        </w:numPr>
      </w:pPr>
      <w:ins w:id="23" w:author="Bonnie Jonkman" w:date="2016-04-12T14:01:00Z">
        <w:r>
          <w:t>We added double-precision</w:t>
        </w:r>
      </w:ins>
      <w:ins w:id="24" w:author="Bonnie Jonkman" w:date="2016-04-12T21:54:00Z">
        <w:r w:rsidR="00E750B5">
          <w:t xml:space="preserve"> versions of the FA</w:t>
        </w:r>
      </w:ins>
      <w:ins w:id="25" w:author="Bonnie Jonkman" w:date="2016-04-12T14:02:00Z">
        <w:r>
          <w:t>ST executable</w:t>
        </w:r>
      </w:ins>
      <w:ins w:id="26" w:author="Bonnie Jonkman" w:date="2016-04-12T21:54:00Z">
        <w:r w:rsidR="00E750B5">
          <w:t>s</w:t>
        </w:r>
      </w:ins>
      <w:ins w:id="27" w:author="Bonnie Jonkman" w:date="2016-04-12T14:01:00Z">
        <w:r>
          <w:t xml:space="preserve"> to the Windows® archive</w:t>
        </w:r>
      </w:ins>
      <w:ins w:id="28" w:author="Bonnie Jonkman" w:date="2016-04-12T21:54:00Z">
        <w:r w:rsidR="00E750B5">
          <w:t xml:space="preserve"> (named FAST_Win32d.exe and FAST_x64d.exe</w:t>
        </w:r>
      </w:ins>
      <w:ins w:id="29" w:author="Bonnie Jonkman" w:date="2016-04-12T14:01:00Z">
        <w:r>
          <w:t xml:space="preserve">. </w:t>
        </w:r>
      </w:ins>
      <w:ins w:id="30" w:author="Bonnie Jonkman" w:date="2016-04-12T14:02:00Z">
        <w:r>
          <w:t xml:space="preserve">We recommend using </w:t>
        </w:r>
      </w:ins>
      <w:ins w:id="31" w:author="Bonnie Jonkman" w:date="2016-04-12T21:54:00Z">
        <w:r w:rsidR="00E750B5">
          <w:t>one of these</w:t>
        </w:r>
      </w:ins>
      <w:ins w:id="32" w:author="Bonnie Jonkman" w:date="2016-04-12T14:01:00Z">
        <w:r>
          <w:t xml:space="preserve"> </w:t>
        </w:r>
        <w:r>
          <w:lastRenderedPageBreak/>
          <w:t>executable</w:t>
        </w:r>
      </w:ins>
      <w:ins w:id="33" w:author="Bonnie Jonkman" w:date="2016-04-12T21:55:00Z">
        <w:r w:rsidR="00E750B5">
          <w:t>s</w:t>
        </w:r>
      </w:ins>
      <w:ins w:id="34" w:author="Bonnie Jonkman" w:date="2016-04-12T14:01:00Z">
        <w:r>
          <w:t xml:space="preserve"> when running BeamDyn.</w:t>
        </w:r>
      </w:ins>
      <w:ins w:id="35" w:author="Bonnie Jonkman" w:date="2016-04-12T14:02:00Z">
        <w:r>
          <w:t xml:space="preserve"> If you need to use double precision with the Simulink S-Function, you will need to recompile </w:t>
        </w:r>
      </w:ins>
      <w:ins w:id="36" w:author="Bonnie Jonkman" w:date="2016-04-12T21:54:00Z">
        <w:r w:rsidR="00E750B5">
          <w:t xml:space="preserve">those </w:t>
        </w:r>
      </w:ins>
      <w:ins w:id="37" w:author="Bonnie Jonkman" w:date="2016-04-12T21:55:00Z">
        <w:r w:rsidR="0099334A">
          <w:t>DLLs.</w:t>
        </w:r>
      </w:ins>
    </w:p>
    <w:p w14:paraId="4C026504" w14:textId="646B165C" w:rsidR="000E16D7" w:rsidRDefault="008C3F7C" w:rsidP="000E16D7">
      <w:pPr>
        <w:pStyle w:val="ListParagraph"/>
        <w:numPr>
          <w:ilvl w:val="0"/>
          <w:numId w:val="6"/>
        </w:numPr>
      </w:pPr>
      <w:r>
        <w:t xml:space="preserve">FAST v8.15.00a-bjj is compiled with the components listed in </w:t>
      </w:r>
      <w:r w:rsidR="00646C14">
        <w:fldChar w:fldCharType="begin"/>
      </w:r>
      <w:r w:rsidR="00646C14">
        <w:instrText xml:space="preserve"> REF _Ref447128458 \h </w:instrText>
      </w:r>
      <w:r w:rsidR="00646C14">
        <w:fldChar w:fldCharType="separate"/>
      </w:r>
      <w:r w:rsidR="00A87DA2">
        <w:t xml:space="preserve">Table </w:t>
      </w:r>
      <w:r w:rsidR="00A87DA2">
        <w:rPr>
          <w:noProof/>
        </w:rPr>
        <w:t>2</w:t>
      </w:r>
      <w:r w:rsidR="00646C14">
        <w:fldChar w:fldCharType="end"/>
      </w:r>
      <w:r>
        <w:t>.</w:t>
      </w:r>
    </w:p>
    <w:p w14:paraId="29033624" w14:textId="6AA87736" w:rsidR="0055193F" w:rsidDel="000E16D7" w:rsidRDefault="0055193F" w:rsidP="000E16D7">
      <w:pPr>
        <w:pStyle w:val="Caption"/>
        <w:keepNext/>
        <w:ind w:left="360"/>
        <w:rPr>
          <w:del w:id="38" w:author="Bonnie Jonkman" w:date="2016-04-12T14:03:00Z"/>
        </w:rPr>
        <w:pPrChange w:id="39" w:author="Bonnie Jonkman" w:date="2016-04-12T14:03:00Z">
          <w:pPr>
            <w:pStyle w:val="Caption"/>
            <w:keepNext/>
            <w:numPr>
              <w:numId w:val="6"/>
            </w:numPr>
            <w:ind w:left="1080" w:hanging="720"/>
            <w:jc w:val="center"/>
          </w:pPr>
        </w:pPrChange>
      </w:pPr>
      <w:del w:id="40" w:author="Bonnie Jonkman" w:date="2016-04-12T14:03:00Z">
        <w:r w:rsidDel="000E16D7">
          <w:br w:type="page"/>
        </w:r>
      </w:del>
    </w:p>
    <w:p w14:paraId="45375401" w14:textId="1308FA0B" w:rsidR="008C3F7C" w:rsidRDefault="008C3F7C" w:rsidP="000E16D7">
      <w:pPr>
        <w:pStyle w:val="Caption"/>
        <w:keepNext/>
        <w:ind w:left="360"/>
        <w:jc w:val="center"/>
        <w:pPrChange w:id="41" w:author="Bonnie Jonkman" w:date="2016-04-12T14:03:00Z">
          <w:pPr>
            <w:pStyle w:val="Caption"/>
            <w:keepNext/>
            <w:ind w:left="1080"/>
            <w:jc w:val="center"/>
          </w:pPr>
        </w:pPrChange>
      </w:pPr>
      <w:bookmarkStart w:id="42" w:name="_Ref447128458"/>
      <w:r>
        <w:t xml:space="preserve">Table </w:t>
      </w:r>
      <w:r w:rsidR="00596E01">
        <w:fldChar w:fldCharType="begin"/>
      </w:r>
      <w:r w:rsidR="00596E01">
        <w:instrText xml:space="preserve"> SEQ Table \* ARABIC </w:instrText>
      </w:r>
      <w:r w:rsidR="00596E01">
        <w:fldChar w:fldCharType="separate"/>
      </w:r>
      <w:r w:rsidR="00A87DA2">
        <w:rPr>
          <w:noProof/>
        </w:rPr>
        <w:t>2</w:t>
      </w:r>
      <w:r w:rsidR="00596E01">
        <w:rPr>
          <w:noProof/>
        </w:rPr>
        <w:fldChar w:fldCharType="end"/>
      </w:r>
      <w:bookmarkEnd w:id="42"/>
      <w:r>
        <w:t>: Components in FAST v8.15.00a-bjj</w:t>
      </w:r>
    </w:p>
    <w:tbl>
      <w:tblPr>
        <w:tblStyle w:val="LightList-Accent1"/>
        <w:tblW w:w="0" w:type="auto"/>
        <w:jc w:val="center"/>
        <w:tblLook w:val="04A0" w:firstRow="1" w:lastRow="0" w:firstColumn="1" w:lastColumn="0" w:noHBand="0" w:noVBand="1"/>
      </w:tblPr>
      <w:tblGrid>
        <w:gridCol w:w="2485"/>
        <w:gridCol w:w="2421"/>
        <w:gridCol w:w="2795"/>
      </w:tblGrid>
      <w:tr w:rsidR="008C3F7C" w14:paraId="2A84AC15" w14:textId="77777777" w:rsidTr="00FB2E6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69E944F" w14:textId="77777777" w:rsidR="008C3F7C" w:rsidRDefault="008C3F7C" w:rsidP="00FB2E6F">
            <w:pPr>
              <w:rPr>
                <w:b w:val="0"/>
                <w:bCs w:val="0"/>
                <w:color w:val="auto"/>
              </w:rPr>
            </w:pPr>
            <w:r>
              <w:t>Component</w:t>
            </w:r>
          </w:p>
        </w:tc>
        <w:tc>
          <w:tcPr>
            <w:tcW w:w="0" w:type="auto"/>
            <w:tcBorders>
              <w:bottom w:val="single" w:sz="8" w:space="0" w:color="4F81BD" w:themeColor="accent1"/>
            </w:tcBorders>
          </w:tcPr>
          <w:p w14:paraId="3CAC94C2"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43D3AC45"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p>
        </w:tc>
      </w:tr>
      <w:tr w:rsidR="008C3F7C" w14:paraId="404D8F1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ECA7360" w14:textId="77777777" w:rsidR="008C3F7C" w:rsidRPr="00405A94" w:rsidRDefault="008C3F7C" w:rsidP="00FB2E6F">
            <w:r w:rsidRPr="00405A94">
              <w:t>Modules</w:t>
            </w:r>
          </w:p>
        </w:tc>
        <w:tc>
          <w:tcPr>
            <w:tcW w:w="0" w:type="auto"/>
            <w:shd w:val="clear" w:color="auto" w:fill="B8CCE4" w:themeFill="accent1" w:themeFillTint="66"/>
          </w:tcPr>
          <w:p w14:paraId="77B90A3B"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0CA69E7"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8C3F7C" w14:paraId="4CAD19D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A7867AF" w14:textId="77777777" w:rsidR="008C3F7C" w:rsidRPr="008768D5" w:rsidRDefault="008C3F7C" w:rsidP="00FB2E6F">
            <w:pPr>
              <w:rPr>
                <w:b w:val="0"/>
              </w:rPr>
            </w:pPr>
            <w:r w:rsidRPr="008768D5">
              <w:rPr>
                <w:b w:val="0"/>
              </w:rPr>
              <w:t>ElastoDyn</w:t>
            </w:r>
          </w:p>
        </w:tc>
        <w:tc>
          <w:tcPr>
            <w:tcW w:w="2421" w:type="dxa"/>
          </w:tcPr>
          <w:p w14:paraId="782E9317" w14:textId="613951D2" w:rsidR="008C3F7C" w:rsidRPr="0048246B" w:rsidRDefault="00596E01" w:rsidP="00FB2E6F">
            <w:pPr>
              <w:cnfStyle w:val="000000000000" w:firstRow="0" w:lastRow="0" w:firstColumn="0" w:lastColumn="0" w:oddVBand="0" w:evenVBand="0" w:oddHBand="0" w:evenHBand="0" w:firstRowFirstColumn="0" w:firstRowLastColumn="0" w:lastRowFirstColumn="0" w:lastRowLastColumn="0"/>
              <w:rPr>
                <w:highlight w:val="yellow"/>
              </w:rPr>
            </w:pPr>
            <w:ins w:id="43" w:author="Bonnie Jonkman" w:date="2016-04-08T12:04:00Z">
              <w:r w:rsidRPr="00596E01">
                <w:t>v1.03.02a-bjj</w:t>
              </w:r>
            </w:ins>
            <w:del w:id="44" w:author="Bonnie Jonkman" w:date="2016-04-08T12:04:00Z">
              <w:r w:rsidR="008C3F7C" w:rsidRPr="006C3228" w:rsidDel="00596E01">
                <w:rPr>
                  <w:highlight w:val="yellow"/>
                </w:rPr>
                <w:delText>v1.03.00a-bjj</w:delText>
              </w:r>
            </w:del>
          </w:p>
        </w:tc>
        <w:tc>
          <w:tcPr>
            <w:tcW w:w="2795" w:type="dxa"/>
          </w:tcPr>
          <w:p w14:paraId="2DCDD690"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ED</w:t>
            </w:r>
          </w:p>
        </w:tc>
      </w:tr>
      <w:tr w:rsidR="008C3F7C" w14:paraId="558BC580"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7C64566" w14:textId="77777777" w:rsidR="008C3F7C" w:rsidRPr="008768D5" w:rsidRDefault="008C3F7C" w:rsidP="00FB2E6F">
            <w:pPr>
              <w:rPr>
                <w:b w:val="0"/>
              </w:rPr>
            </w:pPr>
            <w:r w:rsidRPr="00AA173A">
              <w:rPr>
                <w:b w:val="0"/>
              </w:rPr>
              <w:t>BeamDyn</w:t>
            </w:r>
          </w:p>
        </w:tc>
        <w:tc>
          <w:tcPr>
            <w:tcW w:w="2421" w:type="dxa"/>
          </w:tcPr>
          <w:p w14:paraId="7C61152B" w14:textId="37F23DB5" w:rsidR="008C3F7C" w:rsidRPr="0090043E" w:rsidRDefault="00575C17" w:rsidP="00111BE7">
            <w:pPr>
              <w:cnfStyle w:val="000000100000" w:firstRow="0" w:lastRow="0" w:firstColumn="0" w:lastColumn="0" w:oddVBand="0" w:evenVBand="0" w:oddHBand="1" w:evenHBand="0" w:firstRowFirstColumn="0" w:firstRowLastColumn="0" w:lastRowFirstColumn="0" w:lastRowLastColumn="0"/>
            </w:pPr>
            <w:r w:rsidRPr="0090043E">
              <w:t>v1.01.0</w:t>
            </w:r>
            <w:del w:id="45" w:author="Bonnie Jonkman" w:date="2016-04-12T22:45:00Z">
              <w:r w:rsidRPr="0090043E" w:rsidDel="00111BE7">
                <w:delText>2</w:delText>
              </w:r>
            </w:del>
            <w:ins w:id="46" w:author="Bonnie Jonkman" w:date="2016-04-12T22:45:00Z">
              <w:r w:rsidR="00111BE7">
                <w:t>3</w:t>
              </w:r>
            </w:ins>
            <w:bookmarkStart w:id="47" w:name="_GoBack"/>
            <w:bookmarkEnd w:id="47"/>
          </w:p>
        </w:tc>
        <w:tc>
          <w:tcPr>
            <w:tcW w:w="2795" w:type="dxa"/>
          </w:tcPr>
          <w:p w14:paraId="33761EE3"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BD</w:t>
            </w:r>
          </w:p>
        </w:tc>
      </w:tr>
      <w:tr w:rsidR="008C3F7C" w14:paraId="1E3B4A28"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E24B3F0" w14:textId="77777777" w:rsidR="008C3F7C" w:rsidRPr="00405A94" w:rsidRDefault="008C3F7C" w:rsidP="00FB2E6F">
            <w:pPr>
              <w:rPr>
                <w:b w:val="0"/>
              </w:rPr>
            </w:pPr>
            <w:r w:rsidRPr="00405A94">
              <w:rPr>
                <w:b w:val="0"/>
              </w:rPr>
              <w:t>AeroDyn</w:t>
            </w:r>
            <w:r>
              <w:rPr>
                <w:b w:val="0"/>
              </w:rPr>
              <w:t>14</w:t>
            </w:r>
          </w:p>
        </w:tc>
        <w:tc>
          <w:tcPr>
            <w:tcW w:w="2421" w:type="dxa"/>
          </w:tcPr>
          <w:p w14:paraId="1117E25F" w14:textId="72D16B6B" w:rsidR="008C3F7C" w:rsidRPr="00466DA1" w:rsidRDefault="00704D7B" w:rsidP="00FB2E6F">
            <w:pPr>
              <w:cnfStyle w:val="000000000000" w:firstRow="0" w:lastRow="0" w:firstColumn="0" w:lastColumn="0" w:oddVBand="0" w:evenVBand="0" w:oddHBand="0" w:evenHBand="0" w:firstRowFirstColumn="0" w:firstRowLastColumn="0" w:lastRowFirstColumn="0" w:lastRowLastColumn="0"/>
            </w:pPr>
            <w:ins w:id="48" w:author="Bonnie Jonkman" w:date="2016-04-11T21:29:00Z">
              <w:r w:rsidRPr="00704D7B">
                <w:t>v14.05.00a-bjj</w:t>
              </w:r>
            </w:ins>
            <w:del w:id="49" w:author="Bonnie Jonkman" w:date="2016-04-11T21:29:00Z">
              <w:r w:rsidR="008C3F7C" w:rsidRPr="00466DA1" w:rsidDel="00704D7B">
                <w:delText>v14.04.00a-bjj</w:delText>
              </w:r>
            </w:del>
          </w:p>
        </w:tc>
        <w:tc>
          <w:tcPr>
            <w:tcW w:w="2795" w:type="dxa"/>
          </w:tcPr>
          <w:p w14:paraId="5C540471"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AD</w:t>
            </w:r>
          </w:p>
        </w:tc>
      </w:tr>
      <w:tr w:rsidR="008C3F7C" w14:paraId="27E5A93A"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98919C" w14:textId="77777777" w:rsidR="008C3F7C" w:rsidRPr="00C308E8" w:rsidRDefault="008C3F7C" w:rsidP="00FB2E6F">
            <w:pPr>
              <w:rPr>
                <w:b w:val="0"/>
              </w:rPr>
            </w:pPr>
            <w:r>
              <w:rPr>
                <w:b w:val="0"/>
              </w:rPr>
              <w:t>AeroDyn</w:t>
            </w:r>
          </w:p>
        </w:tc>
        <w:tc>
          <w:tcPr>
            <w:tcW w:w="2421" w:type="dxa"/>
          </w:tcPr>
          <w:p w14:paraId="6F16E689" w14:textId="12B8309F" w:rsidR="008C3F7C" w:rsidRPr="005C6F8A" w:rsidRDefault="008C3F7C" w:rsidP="0090043E">
            <w:pPr>
              <w:cnfStyle w:val="000000100000" w:firstRow="0" w:lastRow="0" w:firstColumn="0" w:lastColumn="0" w:oddVBand="0" w:evenVBand="0" w:oddHBand="1" w:evenHBand="0" w:firstRowFirstColumn="0" w:firstRowLastColumn="0" w:lastRowFirstColumn="0" w:lastRowLastColumn="0"/>
              <w:rPr>
                <w:highlight w:val="yellow"/>
              </w:rPr>
            </w:pPr>
            <w:del w:id="50" w:author="Bonnie Jonkman" w:date="2016-04-05T10:26:00Z">
              <w:r w:rsidRPr="0090043E" w:rsidDel="00026AC2">
                <w:delText>v15.00.00a-bjj</w:delText>
              </w:r>
            </w:del>
            <w:ins w:id="51" w:author="Bonnie Jonkman" w:date="2016-04-05T10:26:00Z">
              <w:r w:rsidR="00026AC2" w:rsidRPr="0090043E">
                <w:t>v15.02.03</w:t>
              </w:r>
            </w:ins>
          </w:p>
        </w:tc>
        <w:tc>
          <w:tcPr>
            <w:tcW w:w="2795" w:type="dxa"/>
          </w:tcPr>
          <w:p w14:paraId="5C96FFF1"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AD</w:t>
            </w:r>
          </w:p>
        </w:tc>
      </w:tr>
      <w:tr w:rsidR="008C3F7C" w14:paraId="12CC2967"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99E665" w14:textId="77777777" w:rsidR="008C3F7C" w:rsidRPr="00405A94" w:rsidRDefault="008C3F7C" w:rsidP="00FB2E6F">
            <w:pPr>
              <w:rPr>
                <w:b w:val="0"/>
              </w:rPr>
            </w:pPr>
            <w:r w:rsidRPr="00405A94">
              <w:rPr>
                <w:b w:val="0"/>
              </w:rPr>
              <w:t>InflowWind</w:t>
            </w:r>
          </w:p>
        </w:tc>
        <w:tc>
          <w:tcPr>
            <w:tcW w:w="2421" w:type="dxa"/>
          </w:tcPr>
          <w:p w14:paraId="1B287FBE" w14:textId="2DECD42E" w:rsidR="008C3F7C" w:rsidRPr="0048246B" w:rsidRDefault="003B4347" w:rsidP="00FB2E6F">
            <w:pPr>
              <w:cnfStyle w:val="000000000000" w:firstRow="0" w:lastRow="0" w:firstColumn="0" w:lastColumn="0" w:oddVBand="0" w:evenVBand="0" w:oddHBand="0" w:evenHBand="0" w:firstRowFirstColumn="0" w:firstRowLastColumn="0" w:lastRowFirstColumn="0" w:lastRowLastColumn="0"/>
              <w:rPr>
                <w:highlight w:val="yellow"/>
              </w:rPr>
            </w:pPr>
            <w:ins w:id="52" w:author="Bonnie Jonkman" w:date="2016-04-11T21:07:00Z">
              <w:r w:rsidRPr="003B4347">
                <w:t>v3.02.00a-bjj</w:t>
              </w:r>
            </w:ins>
            <w:del w:id="53" w:author="Bonnie Jonkman" w:date="2016-04-11T21:07:00Z">
              <w:r w:rsidR="008C3F7C" w:rsidRPr="006C3228" w:rsidDel="003B4347">
                <w:rPr>
                  <w:highlight w:val="yellow"/>
                </w:rPr>
                <w:delText>v3.01.00a-adp</w:delText>
              </w:r>
            </w:del>
          </w:p>
        </w:tc>
        <w:tc>
          <w:tcPr>
            <w:tcW w:w="2795" w:type="dxa"/>
          </w:tcPr>
          <w:p w14:paraId="7BB967B3"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fW</w:t>
            </w:r>
          </w:p>
        </w:tc>
      </w:tr>
      <w:tr w:rsidR="008C3F7C" w14:paraId="639F497C"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5D1322" w14:textId="77777777" w:rsidR="008C3F7C" w:rsidRPr="00405A94" w:rsidRDefault="008C3F7C" w:rsidP="00FB2E6F">
            <w:pPr>
              <w:rPr>
                <w:b w:val="0"/>
              </w:rPr>
            </w:pPr>
            <w:r w:rsidRPr="00405A94">
              <w:rPr>
                <w:b w:val="0"/>
              </w:rPr>
              <w:t>ServoDyn</w:t>
            </w:r>
          </w:p>
        </w:tc>
        <w:tc>
          <w:tcPr>
            <w:tcW w:w="2421" w:type="dxa"/>
          </w:tcPr>
          <w:p w14:paraId="36B3DA77" w14:textId="45D59017" w:rsidR="008C3F7C" w:rsidRPr="0048246B" w:rsidRDefault="008E03AB" w:rsidP="00FB2E6F">
            <w:pPr>
              <w:cnfStyle w:val="000000100000" w:firstRow="0" w:lastRow="0" w:firstColumn="0" w:lastColumn="0" w:oddVBand="0" w:evenVBand="0" w:oddHBand="1" w:evenHBand="0" w:firstRowFirstColumn="0" w:firstRowLastColumn="0" w:lastRowFirstColumn="0" w:lastRowLastColumn="0"/>
              <w:rPr>
                <w:highlight w:val="yellow"/>
              </w:rPr>
            </w:pPr>
            <w:ins w:id="54" w:author="Bonnie Jonkman" w:date="2016-04-08T21:35:00Z">
              <w:r w:rsidRPr="008E03AB">
                <w:t>v1.05.00a-bjj</w:t>
              </w:r>
            </w:ins>
            <w:del w:id="55" w:author="Bonnie Jonkman" w:date="2016-04-08T21:35:00Z">
              <w:r w:rsidR="008C3F7C" w:rsidRPr="006C3228" w:rsidDel="008E03AB">
                <w:rPr>
                  <w:highlight w:val="yellow"/>
                </w:rPr>
                <w:delText>v1.03.01a-bjj</w:delText>
              </w:r>
            </w:del>
          </w:p>
        </w:tc>
        <w:tc>
          <w:tcPr>
            <w:tcW w:w="2795" w:type="dxa"/>
          </w:tcPr>
          <w:p w14:paraId="2CD0DC4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SrvD</w:t>
            </w:r>
          </w:p>
        </w:tc>
      </w:tr>
      <w:tr w:rsidR="008C3F7C" w14:paraId="32B0D0B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0D31500" w14:textId="77777777" w:rsidR="008C3F7C" w:rsidRPr="00405A94" w:rsidRDefault="008C3F7C" w:rsidP="00FB2E6F">
            <w:pPr>
              <w:rPr>
                <w:b w:val="0"/>
              </w:rPr>
            </w:pPr>
            <w:r>
              <w:rPr>
                <w:b w:val="0"/>
              </w:rPr>
              <w:t>TMD (part of ServoDyn)</w:t>
            </w:r>
          </w:p>
        </w:tc>
        <w:tc>
          <w:tcPr>
            <w:tcW w:w="2421" w:type="dxa"/>
          </w:tcPr>
          <w:p w14:paraId="6CD9A3F9" w14:textId="0D16374F" w:rsidR="008C3F7C" w:rsidRPr="005C6F8A" w:rsidRDefault="008E03AB" w:rsidP="00FB2E6F">
            <w:pPr>
              <w:cnfStyle w:val="000000000000" w:firstRow="0" w:lastRow="0" w:firstColumn="0" w:lastColumn="0" w:oddVBand="0" w:evenVBand="0" w:oddHBand="0" w:evenHBand="0" w:firstRowFirstColumn="0" w:firstRowLastColumn="0" w:lastRowFirstColumn="0" w:lastRowLastColumn="0"/>
              <w:rPr>
                <w:highlight w:val="yellow"/>
              </w:rPr>
            </w:pPr>
            <w:ins w:id="56" w:author="Bonnie Jonkman" w:date="2016-04-08T21:35:00Z">
              <w:r w:rsidRPr="008E03AB">
                <w:t>v1.02.01-sp</w:t>
              </w:r>
            </w:ins>
            <w:del w:id="57" w:author="Bonnie Jonkman" w:date="2016-04-08T21:35:00Z">
              <w:r w:rsidR="008C3F7C" w:rsidRPr="005C6F8A" w:rsidDel="008E03AB">
                <w:rPr>
                  <w:highlight w:val="yellow"/>
                </w:rPr>
                <w:delText>v1.00.01-wgl</w:delText>
              </w:r>
            </w:del>
          </w:p>
        </w:tc>
        <w:tc>
          <w:tcPr>
            <w:tcW w:w="2795" w:type="dxa"/>
          </w:tcPr>
          <w:p w14:paraId="747474C6"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TMD</w:t>
            </w:r>
          </w:p>
        </w:tc>
      </w:tr>
      <w:tr w:rsidR="008C3F7C" w14:paraId="23FEF39D"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4447910" w14:textId="77777777" w:rsidR="008C3F7C" w:rsidRPr="00405A94" w:rsidRDefault="008C3F7C" w:rsidP="00FB2E6F">
            <w:pPr>
              <w:rPr>
                <w:b w:val="0"/>
              </w:rPr>
            </w:pPr>
            <w:r w:rsidRPr="00405A94">
              <w:rPr>
                <w:b w:val="0"/>
              </w:rPr>
              <w:t>HydroDyn</w:t>
            </w:r>
          </w:p>
        </w:tc>
        <w:tc>
          <w:tcPr>
            <w:tcW w:w="2421" w:type="dxa"/>
          </w:tcPr>
          <w:p w14:paraId="11E54091" w14:textId="5156BB0B" w:rsidR="008C3F7C" w:rsidRPr="0048246B" w:rsidRDefault="003B4347" w:rsidP="00FB2E6F">
            <w:pPr>
              <w:cnfStyle w:val="000000100000" w:firstRow="0" w:lastRow="0" w:firstColumn="0" w:lastColumn="0" w:oddVBand="0" w:evenVBand="0" w:oddHBand="1" w:evenHBand="0" w:firstRowFirstColumn="0" w:firstRowLastColumn="0" w:lastRowFirstColumn="0" w:lastRowLastColumn="0"/>
              <w:rPr>
                <w:highlight w:val="yellow"/>
              </w:rPr>
            </w:pPr>
            <w:ins w:id="58" w:author="Bonnie Jonkman" w:date="2016-04-11T21:07:00Z">
              <w:r w:rsidRPr="003B4347">
                <w:t>v2.05.00</w:t>
              </w:r>
            </w:ins>
            <w:del w:id="59" w:author="Bonnie Jonkman" w:date="2016-04-11T21:07:00Z">
              <w:r w:rsidR="008C3F7C" w:rsidRPr="006C3228" w:rsidDel="003B4347">
                <w:rPr>
                  <w:highlight w:val="yellow"/>
                </w:rPr>
                <w:delText>v2.03.00c-adp</w:delText>
              </w:r>
            </w:del>
          </w:p>
        </w:tc>
        <w:tc>
          <w:tcPr>
            <w:tcW w:w="2795" w:type="dxa"/>
          </w:tcPr>
          <w:p w14:paraId="22EAC7C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HD</w:t>
            </w:r>
          </w:p>
        </w:tc>
      </w:tr>
      <w:tr w:rsidR="008C3F7C" w14:paraId="06A3351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6D48B1B" w14:textId="77777777" w:rsidR="008C3F7C" w:rsidRPr="00473920" w:rsidRDefault="008C3F7C" w:rsidP="00FB2E6F">
            <w:pPr>
              <w:rPr>
                <w:b w:val="0"/>
              </w:rPr>
            </w:pPr>
            <w:r w:rsidRPr="00473920">
              <w:rPr>
                <w:b w:val="0"/>
              </w:rPr>
              <w:t>SubDyn</w:t>
            </w:r>
          </w:p>
        </w:tc>
        <w:tc>
          <w:tcPr>
            <w:tcW w:w="2421" w:type="dxa"/>
          </w:tcPr>
          <w:p w14:paraId="22E93FB6" w14:textId="091DC74A" w:rsidR="008C3F7C" w:rsidRPr="0048246B" w:rsidRDefault="00A07477" w:rsidP="00FB2E6F">
            <w:pPr>
              <w:cnfStyle w:val="000000000000" w:firstRow="0" w:lastRow="0" w:firstColumn="0" w:lastColumn="0" w:oddVBand="0" w:evenVBand="0" w:oddHBand="0" w:evenHBand="0" w:firstRowFirstColumn="0" w:firstRowLastColumn="0" w:lastRowFirstColumn="0" w:lastRowLastColumn="0"/>
              <w:rPr>
                <w:highlight w:val="yellow"/>
              </w:rPr>
            </w:pPr>
            <w:ins w:id="60" w:author="Bonnie Jonkman" w:date="2016-04-11T22:58:00Z">
              <w:r w:rsidRPr="00A07477">
                <w:t>v1.03.00</w:t>
              </w:r>
            </w:ins>
            <w:del w:id="61" w:author="Bonnie Jonkman" w:date="2016-04-11T22:58:00Z">
              <w:r w:rsidR="008C3F7C" w:rsidRPr="006C3228" w:rsidDel="00A07477">
                <w:rPr>
                  <w:highlight w:val="yellow"/>
                </w:rPr>
                <w:delText>v1.02.00a-rrd</w:delText>
              </w:r>
            </w:del>
          </w:p>
        </w:tc>
        <w:tc>
          <w:tcPr>
            <w:tcW w:w="2795" w:type="dxa"/>
          </w:tcPr>
          <w:p w14:paraId="693DE5B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SD</w:t>
            </w:r>
          </w:p>
        </w:tc>
      </w:tr>
      <w:tr w:rsidR="008C3F7C" w14:paraId="41ACB04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E396EE1" w14:textId="77777777" w:rsidR="008C3F7C" w:rsidRPr="00405A94" w:rsidRDefault="008C3F7C" w:rsidP="00FB2E6F">
            <w:pPr>
              <w:rPr>
                <w:b w:val="0"/>
              </w:rPr>
            </w:pPr>
            <w:r w:rsidRPr="00405A94">
              <w:rPr>
                <w:b w:val="0"/>
              </w:rPr>
              <w:t>MAP</w:t>
            </w:r>
            <w:r>
              <w:rPr>
                <w:b w:val="0"/>
              </w:rPr>
              <w:t>++</w:t>
            </w:r>
          </w:p>
        </w:tc>
        <w:tc>
          <w:tcPr>
            <w:tcW w:w="2421" w:type="dxa"/>
          </w:tcPr>
          <w:p w14:paraId="3C5F834F" w14:textId="7E3C977B" w:rsidR="008C3F7C" w:rsidRPr="0048246B" w:rsidRDefault="00246AC2" w:rsidP="00246AC2">
            <w:pPr>
              <w:cnfStyle w:val="000000100000" w:firstRow="0" w:lastRow="0" w:firstColumn="0" w:lastColumn="0" w:oddVBand="0" w:evenVBand="0" w:oddHBand="1" w:evenHBand="0" w:firstRowFirstColumn="0" w:firstRowLastColumn="0" w:lastRowFirstColumn="0" w:lastRowLastColumn="0"/>
              <w:rPr>
                <w:highlight w:val="yellow"/>
              </w:rPr>
            </w:pPr>
            <w:ins w:id="62" w:author="Bonnie Jonkman" w:date="2016-04-04T14:02:00Z">
              <w:r>
                <w:t>1.2</w:t>
              </w:r>
            </w:ins>
            <w:ins w:id="63" w:author="Bonnie Jonkman" w:date="2016-04-04T14:10:00Z">
              <w:r w:rsidR="00E965E2">
                <w:t>0</w:t>
              </w:r>
            </w:ins>
            <w:ins w:id="64" w:author="Bonnie Jonkman" w:date="2016-04-04T14:02:00Z">
              <w:r>
                <w:t>.10</w:t>
              </w:r>
            </w:ins>
            <w:del w:id="65" w:author="Bonnie Jonkman" w:date="2016-04-04T14:02:00Z">
              <w:r w:rsidR="008C3F7C" w:rsidRPr="0090043E" w:rsidDel="00246AC2">
                <w:delText>1.10.01</w:delText>
              </w:r>
            </w:del>
          </w:p>
        </w:tc>
        <w:tc>
          <w:tcPr>
            <w:tcW w:w="2795" w:type="dxa"/>
          </w:tcPr>
          <w:p w14:paraId="373D31CF"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MAP</w:t>
            </w:r>
          </w:p>
        </w:tc>
      </w:tr>
      <w:tr w:rsidR="008C3F7C" w14:paraId="2794BCF9"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F4A5F0" w14:textId="77777777" w:rsidR="008C3F7C" w:rsidRPr="00405A94" w:rsidRDefault="008C3F7C" w:rsidP="00FB2E6F">
            <w:pPr>
              <w:rPr>
                <w:b w:val="0"/>
              </w:rPr>
            </w:pPr>
            <w:r w:rsidRPr="00405A94">
              <w:rPr>
                <w:b w:val="0"/>
              </w:rPr>
              <w:t>FEAMooring</w:t>
            </w:r>
          </w:p>
        </w:tc>
        <w:tc>
          <w:tcPr>
            <w:tcW w:w="2421" w:type="dxa"/>
          </w:tcPr>
          <w:p w14:paraId="7C8E967D" w14:textId="44335329" w:rsidR="008C3F7C" w:rsidRPr="0048246B" w:rsidRDefault="00E20FFD" w:rsidP="00FB2E6F">
            <w:pPr>
              <w:cnfStyle w:val="000000000000" w:firstRow="0" w:lastRow="0" w:firstColumn="0" w:lastColumn="0" w:oddVBand="0" w:evenVBand="0" w:oddHBand="0" w:evenHBand="0" w:firstRowFirstColumn="0" w:firstRowLastColumn="0" w:lastRowFirstColumn="0" w:lastRowLastColumn="0"/>
              <w:rPr>
                <w:highlight w:val="yellow"/>
              </w:rPr>
            </w:pPr>
            <w:ins w:id="66" w:author="Bonnie Jonkman" w:date="2016-04-09T08:38:00Z">
              <w:r w:rsidRPr="00E20FFD">
                <w:t>v1.02.00</w:t>
              </w:r>
            </w:ins>
            <w:del w:id="67" w:author="Bonnie Jonkman" w:date="2016-04-09T08:38:00Z">
              <w:r w:rsidR="008C3F7C" w:rsidRPr="006C3228" w:rsidDel="00E20FFD">
                <w:rPr>
                  <w:highlight w:val="yellow"/>
                </w:rPr>
                <w:delText>v1.01.02-yhb</w:delText>
              </w:r>
            </w:del>
          </w:p>
        </w:tc>
        <w:tc>
          <w:tcPr>
            <w:tcW w:w="2795" w:type="dxa"/>
          </w:tcPr>
          <w:p w14:paraId="0530435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FEAM</w:t>
            </w:r>
          </w:p>
        </w:tc>
      </w:tr>
      <w:tr w:rsidR="008C3F7C" w14:paraId="6595688E"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02257CE" w14:textId="77777777" w:rsidR="008C3F7C" w:rsidRPr="005509D5" w:rsidRDefault="008C3F7C" w:rsidP="00FB2E6F">
            <w:pPr>
              <w:rPr>
                <w:b w:val="0"/>
              </w:rPr>
            </w:pPr>
            <w:r w:rsidRPr="005509D5">
              <w:rPr>
                <w:b w:val="0"/>
              </w:rPr>
              <w:t>MoorDyn</w:t>
            </w:r>
          </w:p>
        </w:tc>
        <w:tc>
          <w:tcPr>
            <w:tcW w:w="2421" w:type="dxa"/>
          </w:tcPr>
          <w:p w14:paraId="108F27EC" w14:textId="2E349F93" w:rsidR="008C3F7C" w:rsidRPr="0048246B" w:rsidRDefault="00E860E1" w:rsidP="00E860E1">
            <w:pPr>
              <w:cnfStyle w:val="000000100000" w:firstRow="0" w:lastRow="0" w:firstColumn="0" w:lastColumn="0" w:oddVBand="0" w:evenVBand="0" w:oddHBand="1" w:evenHBand="0" w:firstRowFirstColumn="0" w:firstRowLastColumn="0" w:lastRowFirstColumn="0" w:lastRowLastColumn="0"/>
              <w:rPr>
                <w:highlight w:val="yellow"/>
              </w:rPr>
            </w:pPr>
            <w:r w:rsidRPr="00E860E1">
              <w:t>v1.01.02F</w:t>
            </w:r>
          </w:p>
        </w:tc>
        <w:tc>
          <w:tcPr>
            <w:tcW w:w="2795" w:type="dxa"/>
          </w:tcPr>
          <w:p w14:paraId="5EFB310B"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MD</w:t>
            </w:r>
          </w:p>
        </w:tc>
      </w:tr>
      <w:tr w:rsidR="008C3F7C" w14:paraId="4B5969F0"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FD90F91" w14:textId="77777777" w:rsidR="008C3F7C" w:rsidRPr="00405A94" w:rsidRDefault="008C3F7C" w:rsidP="00FB2E6F">
            <w:pPr>
              <w:rPr>
                <w:b w:val="0"/>
              </w:rPr>
            </w:pPr>
            <w:r>
              <w:rPr>
                <w:b w:val="0"/>
              </w:rPr>
              <w:t>OrcaFlexInterface</w:t>
            </w:r>
          </w:p>
        </w:tc>
        <w:tc>
          <w:tcPr>
            <w:tcW w:w="2421" w:type="dxa"/>
          </w:tcPr>
          <w:p w14:paraId="3536EA72" w14:textId="0574D910" w:rsidR="008C3F7C" w:rsidRPr="005C6F8A" w:rsidRDefault="004B55FE" w:rsidP="00FB2E6F">
            <w:pPr>
              <w:cnfStyle w:val="000000000000" w:firstRow="0" w:lastRow="0" w:firstColumn="0" w:lastColumn="0" w:oddVBand="0" w:evenVBand="0" w:oddHBand="0" w:evenHBand="0" w:firstRowFirstColumn="0" w:firstRowLastColumn="0" w:lastRowFirstColumn="0" w:lastRowLastColumn="0"/>
              <w:rPr>
                <w:highlight w:val="yellow"/>
              </w:rPr>
            </w:pPr>
            <w:ins w:id="68" w:author="Bonnie Jonkman" w:date="2016-04-08T21:36:00Z">
              <w:r>
                <w:t>v1.01.0</w:t>
              </w:r>
            </w:ins>
            <w:ins w:id="69" w:author="Bonnie Jonkman" w:date="2016-04-11T13:20:00Z">
              <w:r>
                <w:t>1</w:t>
              </w:r>
            </w:ins>
            <w:del w:id="70" w:author="Bonnie Jonkman" w:date="2016-04-08T21:36:00Z">
              <w:r w:rsidR="008C3F7C" w:rsidRPr="005C6F8A" w:rsidDel="008E03AB">
                <w:rPr>
                  <w:highlight w:val="yellow"/>
                </w:rPr>
                <w:delText>v1.00.00a-adp</w:delText>
              </w:r>
            </w:del>
          </w:p>
        </w:tc>
        <w:tc>
          <w:tcPr>
            <w:tcW w:w="2795" w:type="dxa"/>
          </w:tcPr>
          <w:p w14:paraId="16CCD6CE"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Orca</w:t>
            </w:r>
          </w:p>
        </w:tc>
      </w:tr>
      <w:tr w:rsidR="008C3F7C" w14:paraId="206EC83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041F281" w14:textId="77777777" w:rsidR="008C3F7C" w:rsidRPr="00405A94" w:rsidRDefault="008C3F7C" w:rsidP="00FB2E6F">
            <w:pPr>
              <w:rPr>
                <w:b w:val="0"/>
              </w:rPr>
            </w:pPr>
            <w:r w:rsidRPr="00405A94">
              <w:rPr>
                <w:b w:val="0"/>
              </w:rPr>
              <w:t>IceFloe</w:t>
            </w:r>
          </w:p>
        </w:tc>
        <w:tc>
          <w:tcPr>
            <w:tcW w:w="2421" w:type="dxa"/>
          </w:tcPr>
          <w:p w14:paraId="3D01224B" w14:textId="6E592A03" w:rsidR="008C3F7C" w:rsidRPr="0048246B" w:rsidRDefault="00561BB9" w:rsidP="00FB2E6F">
            <w:pPr>
              <w:cnfStyle w:val="000000100000" w:firstRow="0" w:lastRow="0" w:firstColumn="0" w:lastColumn="0" w:oddVBand="0" w:evenVBand="0" w:oddHBand="1" w:evenHBand="0" w:firstRowFirstColumn="0" w:firstRowLastColumn="0" w:lastRowFirstColumn="0" w:lastRowLastColumn="0"/>
              <w:rPr>
                <w:highlight w:val="yellow"/>
              </w:rPr>
            </w:pPr>
            <w:ins w:id="71" w:author="Bonnie Jonkman" w:date="2016-04-09T08:39:00Z">
              <w:r w:rsidRPr="00561BB9">
                <w:t>v1.01.00</w:t>
              </w:r>
            </w:ins>
            <w:del w:id="72" w:author="Bonnie Jonkman" w:date="2016-04-09T08:39:00Z">
              <w:r w:rsidR="008C3F7C" w:rsidRPr="006C3228" w:rsidDel="00561BB9">
                <w:rPr>
                  <w:highlight w:val="yellow"/>
                </w:rPr>
                <w:delText>v1.00.01</w:delText>
              </w:r>
            </w:del>
          </w:p>
        </w:tc>
        <w:tc>
          <w:tcPr>
            <w:tcW w:w="2795" w:type="dxa"/>
          </w:tcPr>
          <w:p w14:paraId="6F8D7282"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IceF</w:t>
            </w:r>
          </w:p>
        </w:tc>
      </w:tr>
      <w:tr w:rsidR="008C3F7C" w14:paraId="583115C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037125" w14:textId="77777777" w:rsidR="008C3F7C" w:rsidRPr="00405A94" w:rsidRDefault="008C3F7C" w:rsidP="00FB2E6F">
            <w:pPr>
              <w:rPr>
                <w:b w:val="0"/>
              </w:rPr>
            </w:pPr>
            <w:r w:rsidRPr="00405A94">
              <w:rPr>
                <w:b w:val="0"/>
              </w:rPr>
              <w:t>IceDyn</w:t>
            </w:r>
          </w:p>
        </w:tc>
        <w:tc>
          <w:tcPr>
            <w:tcW w:w="2421" w:type="dxa"/>
          </w:tcPr>
          <w:p w14:paraId="001874C2" w14:textId="1C3574D5" w:rsidR="008C3F7C" w:rsidRPr="0048246B" w:rsidRDefault="008731C7" w:rsidP="00FB2E6F">
            <w:pPr>
              <w:cnfStyle w:val="000000000000" w:firstRow="0" w:lastRow="0" w:firstColumn="0" w:lastColumn="0" w:oddVBand="0" w:evenVBand="0" w:oddHBand="0" w:evenHBand="0" w:firstRowFirstColumn="0" w:firstRowLastColumn="0" w:lastRowFirstColumn="0" w:lastRowLastColumn="0"/>
              <w:rPr>
                <w:highlight w:val="yellow"/>
              </w:rPr>
            </w:pPr>
            <w:ins w:id="73" w:author="Bonnie Jonkman" w:date="2016-04-09T08:09:00Z">
              <w:r w:rsidRPr="008731C7">
                <w:t>v1.02.00</w:t>
              </w:r>
            </w:ins>
            <w:del w:id="74" w:author="Bonnie Jonkman" w:date="2016-04-09T08:09:00Z">
              <w:r w:rsidR="008C3F7C" w:rsidRPr="006C3228" w:rsidDel="008731C7">
                <w:rPr>
                  <w:highlight w:val="yellow"/>
                </w:rPr>
                <w:delText>v1.01.01-by</w:delText>
              </w:r>
            </w:del>
          </w:p>
        </w:tc>
        <w:tc>
          <w:tcPr>
            <w:tcW w:w="2795" w:type="dxa"/>
          </w:tcPr>
          <w:p w14:paraId="4543E18F"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ceD</w:t>
            </w:r>
          </w:p>
        </w:tc>
      </w:tr>
      <w:tr w:rsidR="008C3F7C" w:rsidRPr="000F3583" w14:paraId="00667B48" w14:textId="77777777" w:rsidTr="00FB2E6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E1E1B55" w14:textId="5F7952EE" w:rsidR="008C3F7C" w:rsidRPr="00AC31AB" w:rsidRDefault="008C3F7C" w:rsidP="00FB2E6F">
            <w:r w:rsidRPr="00AC31AB">
              <w:t>Other Component</w:t>
            </w:r>
            <w:r>
              <w:t>s</w:t>
            </w:r>
          </w:p>
        </w:tc>
        <w:tc>
          <w:tcPr>
            <w:tcW w:w="0" w:type="auto"/>
            <w:shd w:val="clear" w:color="auto" w:fill="B8CCE4" w:themeFill="accent1" w:themeFillTint="66"/>
          </w:tcPr>
          <w:p w14:paraId="140B7F1F"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81889AD"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r>
      <w:tr w:rsidR="008C3F7C" w14:paraId="0516E80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6942CEE" w14:textId="77777777" w:rsidR="008C3F7C" w:rsidRPr="00405A94" w:rsidRDefault="008C3F7C" w:rsidP="00FB2E6F">
            <w:pPr>
              <w:rPr>
                <w:b w:val="0"/>
              </w:rPr>
            </w:pPr>
            <w:r w:rsidRPr="00405A94">
              <w:rPr>
                <w:b w:val="0"/>
              </w:rPr>
              <w:t>NWTC Subroutine Library</w:t>
            </w:r>
          </w:p>
        </w:tc>
        <w:tc>
          <w:tcPr>
            <w:tcW w:w="0" w:type="auto"/>
            <w:gridSpan w:val="2"/>
          </w:tcPr>
          <w:p w14:paraId="2D8C9402" w14:textId="3556B8E6" w:rsidR="008C3F7C" w:rsidRPr="0090043E" w:rsidRDefault="00D76BFB" w:rsidP="00ED6864">
            <w:pPr>
              <w:cnfStyle w:val="000000000000" w:firstRow="0" w:lastRow="0" w:firstColumn="0" w:lastColumn="0" w:oddVBand="0" w:evenVBand="0" w:oddHBand="0" w:evenHBand="0" w:firstRowFirstColumn="0" w:firstRowLastColumn="0" w:lastRowFirstColumn="0" w:lastRowLastColumn="0"/>
            </w:pPr>
            <w:ins w:id="75" w:author="Bonnie Jonkman" w:date="2016-04-04T14:03:00Z">
              <w:r>
                <w:t>v</w:t>
              </w:r>
            </w:ins>
            <w:ins w:id="76" w:author="Bonnie Jonkman" w:date="2016-04-04T14:02:00Z">
              <w:r w:rsidR="00F201C8" w:rsidRPr="0090043E">
                <w:t>2</w:t>
              </w:r>
              <w:r w:rsidR="00ED6864">
                <w:t>.08.0</w:t>
              </w:r>
            </w:ins>
            <w:ins w:id="77" w:author="Bonnie Jonkman" w:date="2016-04-05T21:42:00Z">
              <w:r w:rsidR="00ED6864">
                <w:t>0</w:t>
              </w:r>
            </w:ins>
            <w:del w:id="78" w:author="Bonnie Jonkman" w:date="2016-04-04T14:02:00Z">
              <w:r w:rsidR="008C3F7C" w:rsidRPr="0090043E" w:rsidDel="00F201C8">
                <w:delText>v2.06.05a-bjj</w:delText>
              </w:r>
            </w:del>
          </w:p>
        </w:tc>
      </w:tr>
      <w:tr w:rsidR="008C3F7C" w14:paraId="0841718B"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ACFD2BE" w14:textId="77777777" w:rsidR="008C3F7C" w:rsidRPr="00405A94" w:rsidRDefault="008C3F7C" w:rsidP="00FB2E6F">
            <w:pPr>
              <w:rPr>
                <w:b w:val="0"/>
              </w:rPr>
            </w:pPr>
            <w:r w:rsidRPr="00405A94">
              <w:rPr>
                <w:b w:val="0"/>
              </w:rPr>
              <w:t>FAST Registry</w:t>
            </w:r>
            <w:r w:rsidRPr="00405A94">
              <w:rPr>
                <w:rStyle w:val="FootnoteReference"/>
                <w:b w:val="0"/>
              </w:rPr>
              <w:footnoteReference w:id="5"/>
            </w:r>
          </w:p>
        </w:tc>
        <w:tc>
          <w:tcPr>
            <w:tcW w:w="0" w:type="auto"/>
            <w:gridSpan w:val="2"/>
          </w:tcPr>
          <w:p w14:paraId="71D4B570" w14:textId="4945C3CC" w:rsidR="008C3F7C" w:rsidRPr="0048246B" w:rsidRDefault="0003288E" w:rsidP="00FB2E6F">
            <w:pPr>
              <w:cnfStyle w:val="000000100000" w:firstRow="0" w:lastRow="0" w:firstColumn="0" w:lastColumn="0" w:oddVBand="0" w:evenVBand="0" w:oddHBand="1" w:evenHBand="0" w:firstRowFirstColumn="0" w:firstRowLastColumn="0" w:lastRowFirstColumn="0" w:lastRowLastColumn="0"/>
              <w:rPr>
                <w:highlight w:val="yellow"/>
              </w:rPr>
            </w:pPr>
            <w:ins w:id="79" w:author="Bonnie Jonkman" w:date="2016-04-08T12:24:00Z">
              <w:r w:rsidRPr="0003288E">
                <w:t>v3.01.00</w:t>
              </w:r>
            </w:ins>
          </w:p>
        </w:tc>
      </w:tr>
      <w:tr w:rsidR="008C3F7C" w:rsidRPr="000F3583" w14:paraId="609F32EA" w14:textId="77777777" w:rsidTr="00FB2E6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51AD8B88" w14:textId="77777777" w:rsidR="008C3F7C" w:rsidRPr="00AC31AB" w:rsidRDefault="008C3F7C" w:rsidP="00FB2E6F">
            <w:r>
              <w:t>Third Party Content</w:t>
            </w:r>
          </w:p>
        </w:tc>
        <w:tc>
          <w:tcPr>
            <w:tcW w:w="0" w:type="auto"/>
            <w:shd w:val="clear" w:color="auto" w:fill="B8CCE4" w:themeFill="accent1" w:themeFillTint="66"/>
          </w:tcPr>
          <w:p w14:paraId="09CEB66D"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5A393B27"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r>
      <w:tr w:rsidR="008C3F7C" w14:paraId="09EF208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1C7D" w14:textId="77777777" w:rsidR="008C3F7C" w:rsidRPr="00405A94" w:rsidRDefault="008C3F7C" w:rsidP="00FB2E6F">
            <w:pPr>
              <w:rPr>
                <w:b w:val="0"/>
              </w:rPr>
            </w:pPr>
            <w:r w:rsidRPr="00405A94">
              <w:rPr>
                <w:b w:val="0"/>
              </w:rPr>
              <w:t>LAPACK</w:t>
            </w:r>
          </w:p>
        </w:tc>
        <w:tc>
          <w:tcPr>
            <w:tcW w:w="0" w:type="auto"/>
            <w:gridSpan w:val="2"/>
          </w:tcPr>
          <w:p w14:paraId="4C5ECD50"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BF75119"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3.5.0 compiled with gfortran)</w:t>
            </w:r>
          </w:p>
        </w:tc>
      </w:tr>
      <w:tr w:rsidR="008C3F7C" w14:paraId="48CFF131"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5BF727F" w14:textId="77777777" w:rsidR="008C3F7C" w:rsidRPr="00405A94" w:rsidRDefault="008C3F7C" w:rsidP="00FB2E6F">
            <w:pPr>
              <w:rPr>
                <w:b w:val="0"/>
              </w:rPr>
            </w:pPr>
            <w:r w:rsidRPr="00405A94">
              <w:rPr>
                <w:b w:val="0"/>
              </w:rPr>
              <w:t>ScaLAPACK</w:t>
            </w:r>
          </w:p>
        </w:tc>
        <w:tc>
          <w:tcPr>
            <w:tcW w:w="0" w:type="auto"/>
            <w:gridSpan w:val="2"/>
          </w:tcPr>
          <w:p w14:paraId="0C98465C" w14:textId="77777777" w:rsidR="008C3F7C" w:rsidRDefault="008C3F7C" w:rsidP="00FB2E6F">
            <w:pPr>
              <w:cnfStyle w:val="000000000000" w:firstRow="0" w:lastRow="0" w:firstColumn="0" w:lastColumn="0" w:oddVBand="0" w:evenVBand="0" w:oddHBand="0" w:evenHBand="0" w:firstRowFirstColumn="0" w:firstRowLastColumn="0" w:lastRowFirstColumn="0" w:lastRowLastColumn="0"/>
            </w:pPr>
            <w:r>
              <w:t>2.0.2</w:t>
            </w:r>
          </w:p>
        </w:tc>
      </w:tr>
      <w:tr w:rsidR="008C3F7C" w14:paraId="2A5CD334"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C64C05C" w14:textId="77777777" w:rsidR="008C3F7C" w:rsidRPr="00405A94" w:rsidRDefault="008C3F7C" w:rsidP="00FB2E6F">
            <w:pPr>
              <w:rPr>
                <w:b w:val="0"/>
              </w:rPr>
            </w:pPr>
            <w:r w:rsidRPr="00405A94">
              <w:rPr>
                <w:b w:val="0"/>
              </w:rPr>
              <w:t>FFTPACK</w:t>
            </w:r>
          </w:p>
        </w:tc>
        <w:tc>
          <w:tcPr>
            <w:tcW w:w="0" w:type="auto"/>
            <w:gridSpan w:val="2"/>
          </w:tcPr>
          <w:p w14:paraId="70348846"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4.1</w:t>
            </w:r>
          </w:p>
        </w:tc>
      </w:tr>
      <w:tr w:rsidR="008C3F7C" w14:paraId="5CDB9FC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61F296A" w14:textId="77777777" w:rsidR="008C3F7C" w:rsidRPr="00E050C3" w:rsidRDefault="008C3F7C" w:rsidP="00FB2E6F">
            <w:pPr>
              <w:rPr>
                <w:b w:val="0"/>
              </w:rPr>
            </w:pPr>
            <w:r w:rsidRPr="00AA173A">
              <w:rPr>
                <w:b w:val="0"/>
              </w:rPr>
              <w:t>FitPack</w:t>
            </w:r>
            <w:r>
              <w:rPr>
                <w:b w:val="0"/>
              </w:rPr>
              <w:t xml:space="preserve"> (</w:t>
            </w:r>
            <w:r w:rsidRPr="00C0755E">
              <w:rPr>
                <w:b w:val="0"/>
              </w:rPr>
              <w:t>Dierckx</w:t>
            </w:r>
            <w:r>
              <w:rPr>
                <w:b w:val="0"/>
              </w:rPr>
              <w:t>)</w:t>
            </w:r>
          </w:p>
        </w:tc>
        <w:tc>
          <w:tcPr>
            <w:tcW w:w="0" w:type="auto"/>
            <w:gridSpan w:val="2"/>
          </w:tcPr>
          <w:p w14:paraId="348491D6" w14:textId="5A6D2254" w:rsidR="008C3F7C" w:rsidRDefault="008C3F7C" w:rsidP="00FB2E6F">
            <w:pPr>
              <w:cnfStyle w:val="000000000000" w:firstRow="0" w:lastRow="0" w:firstColumn="0" w:lastColumn="0" w:oddVBand="0" w:evenVBand="0" w:oddHBand="0" w:evenHBand="0" w:firstRowFirstColumn="0" w:firstRowLastColumn="0" w:lastRowFirstColumn="0" w:lastRowLastColumn="0"/>
            </w:pPr>
            <w:r>
              <w:t>1993?</w:t>
            </w:r>
          </w:p>
        </w:tc>
      </w:tr>
    </w:tbl>
    <w:p w14:paraId="155CF24B" w14:textId="77777777" w:rsidR="008C3F7C" w:rsidRDefault="008C3F7C" w:rsidP="005C6F8A"/>
    <w:p w14:paraId="7FB9A931" w14:textId="7F56270E" w:rsidR="00B92E37" w:rsidRDefault="00B92E37" w:rsidP="00B92E37">
      <w:pPr>
        <w:pStyle w:val="Heading2"/>
      </w:pPr>
      <w:bookmarkStart w:id="80" w:name="_Toc447284353"/>
      <w:r>
        <w:t>v8.1</w:t>
      </w:r>
      <w:r w:rsidR="001A0C92">
        <w:t>2</w:t>
      </w:r>
      <w:r>
        <w:t>.00a-bjj</w:t>
      </w:r>
      <w:bookmarkEnd w:id="80"/>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1" w:history="1">
        <w:r w:rsidRPr="00947A12">
          <w:rPr>
            <w:rStyle w:val="Hyperlink"/>
          </w:rPr>
          <w:t>BeamDyn</w:t>
        </w:r>
      </w:hyperlink>
      <w:r>
        <w:t xml:space="preserve">) </w:t>
      </w:r>
      <w:r w:rsidR="000A6F08">
        <w:t xml:space="preserve">for blades </w:t>
      </w:r>
      <w:r>
        <w:t>has been introduced.</w:t>
      </w:r>
      <w:r w:rsidRPr="00C051F9">
        <w:t xml:space="preserve"> </w:t>
      </w:r>
      <w:r w:rsidR="002B6AD2">
        <w:t xml:space="preserve">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w:t>
      </w:r>
      <w:r w:rsidR="002B6AD2">
        <w:lastRenderedPageBreak/>
        <w:t>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2"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r w:rsidR="00BE1CEA">
        <w:t>OpenFOAM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OrcaFlex commercial software package developed by Orcina for advanced hydrodynamic and mooring analysis and design. See the documentation provided with the </w:t>
      </w:r>
      <w:hyperlink r:id="rId23" w:history="1">
        <w:r w:rsidRPr="00CE0EE0">
          <w:rPr>
            <w:rStyle w:val="Hyperlink"/>
          </w:rPr>
          <w:t>OrcaFlex interface</w:t>
        </w:r>
      </w:hyperlink>
      <w:r>
        <w:t xml:space="preserve"> for more information.</w:t>
      </w:r>
    </w:p>
    <w:p w14:paraId="462D6EBF" w14:textId="77777777" w:rsidR="002B6AD2" w:rsidRDefault="002B6AD2" w:rsidP="002B6AD2">
      <w:pPr>
        <w:pStyle w:val="ListParagraph"/>
        <w:numPr>
          <w:ilvl w:val="0"/>
          <w:numId w:val="6"/>
        </w:numPr>
      </w:pPr>
      <w:r>
        <w:t>The lumped-mass mooring-dynamics module MoorDyn has been completed; see the new documentation provided with MoorDyn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4"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A87DA2">
        <w:t>Checkpoint Files (Restart Capability)</w:t>
      </w:r>
      <w:r>
        <w:fldChar w:fldCharType="end"/>
      </w:r>
      <w:r>
        <w:t>” and “</w:t>
      </w:r>
      <w:r>
        <w:fldChar w:fldCharType="begin"/>
      </w:r>
      <w:r>
        <w:instrText xml:space="preserve"> REF _Ref431889076 \h </w:instrText>
      </w:r>
      <w:r>
        <w:fldChar w:fldCharType="separate"/>
      </w:r>
      <w:r w:rsidR="00A87DA2">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lastRenderedPageBreak/>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81" w:name="_Toc447284354"/>
      <w:r>
        <w:t>v8.10.00a-bjj</w:t>
      </w:r>
      <w:bookmarkEnd w:id="81"/>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5"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A87DA2">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6"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7"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8"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9"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82" w:name="_Toc447284355"/>
      <w:r>
        <w:t>v8.09.00a-bjj</w:t>
      </w:r>
      <w:bookmarkEnd w:id="82"/>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lastRenderedPageBreak/>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30"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83" w:name="_Ref412116139"/>
      <w:bookmarkStart w:id="84" w:name="_Toc447284356"/>
      <w:r>
        <w:t>v8.08.00c-bjj</w:t>
      </w:r>
      <w:bookmarkEnd w:id="83"/>
      <w:bookmarkEnd w:id="84"/>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1"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2"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85" w:name="_Ref391841077"/>
      <w:r w:rsidR="002C1FAC" w:rsidRPr="00AC31AB">
        <w:rPr>
          <w:rStyle w:val="FootnoteReference"/>
          <w:rFonts w:eastAsia="Times New Roman" w:cs="Times New Roman"/>
          <w:color w:val="000000"/>
        </w:rPr>
        <w:footnoteReference w:id="6"/>
      </w:r>
      <w:bookmarkEnd w:id="85"/>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A87DA2">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A87DA2">
        <w:t xml:space="preserve">Figure </w:t>
      </w:r>
      <w:r w:rsidR="00A87DA2">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lastRenderedPageBreak/>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86" w:name="_Toc447284357"/>
      <w:r>
        <w:t>v8.03.02b-bjj</w:t>
      </w:r>
      <w:bookmarkEnd w:id="86"/>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3"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87" w:name="_Ref415574957"/>
      <w:bookmarkStart w:id="88" w:name="_Toc447284358"/>
      <w:r>
        <w:lastRenderedPageBreak/>
        <w:t>FAST v8 Input and Output Files</w:t>
      </w:r>
      <w:bookmarkEnd w:id="87"/>
      <w:bookmarkEnd w:id="88"/>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A87DA2">
        <w:t xml:space="preserve">Figure </w:t>
      </w:r>
      <w:r w:rsidR="00A87DA2">
        <w:rPr>
          <w:noProof/>
        </w:rPr>
        <w:t>4</w:t>
      </w:r>
      <w:r>
        <w:fldChar w:fldCharType="end"/>
      </w:r>
      <w:r>
        <w:t>.</w:t>
      </w:r>
      <w:r w:rsidR="00604402">
        <w:t xml:space="preserve"> </w:t>
      </w:r>
    </w:p>
    <w:p w14:paraId="1A9166D1" w14:textId="37CBCBA3" w:rsidR="00604402" w:rsidRDefault="00604402" w:rsidP="00AD1B9B">
      <w:pPr>
        <w:pStyle w:val="Heading2"/>
      </w:pPr>
      <w:bookmarkStart w:id="89" w:name="_Toc447284359"/>
      <w:r>
        <w:t>File Naming Conventions</w:t>
      </w:r>
      <w:bookmarkEnd w:id="89"/>
    </w:p>
    <w:p w14:paraId="4394982B" w14:textId="3B088DC0" w:rsidR="00604402" w:rsidRDefault="00604402" w:rsidP="00256CFF">
      <w:r>
        <w:t>Input files do not need particular extensions</w:t>
      </w:r>
      <w:r w:rsidR="007704A8">
        <w:t xml:space="preserve"> in FAST</w:t>
      </w:r>
      <w:r w:rsidR="00E050C3">
        <w:t>, though some modules may make their own assumptions on naming conventions (e.g. OrcaFlex interface).</w:t>
      </w:r>
    </w:p>
    <w:p w14:paraId="500E1587" w14:textId="0D3F2803" w:rsidR="00604402" w:rsidRDefault="000C2DF7" w:rsidP="00256CFF">
      <w:r>
        <w:t xml:space="preserve">Output files </w:t>
      </w:r>
      <w:r w:rsidR="00604402">
        <w:t>generated by FAST are named</w:t>
      </w:r>
      <w:r w:rsidR="00604402">
        <w:br/>
      </w:r>
      <w:r w:rsidR="00604402">
        <w:tab/>
      </w:r>
      <w:r w:rsidR="00604402">
        <w:tab/>
      </w:r>
      <w:r w:rsidR="00604402">
        <w:tab/>
        <w:t>&lt;RootName&gt;.&lt;ex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 xml:space="preserve">&lt;RootName&gt;.&lt;ModName&gt;.&lt;ext&gt; </w:t>
      </w:r>
      <w:r w:rsidR="00604402">
        <w:br/>
        <w:t>where &lt;RootName&gt; is the root name of the primary FAST input file (the filename, including path, without the extension), &lt;ModName&gt; is an abbreviation for the module generating the file</w:t>
      </w:r>
      <w:r w:rsidR="006A694B">
        <w:t xml:space="preserve"> (see </w:t>
      </w:r>
      <w:r w:rsidR="006C3228">
        <w:fldChar w:fldCharType="begin"/>
      </w:r>
      <w:r w:rsidR="006C3228">
        <w:instrText xml:space="preserve"> REF _Ref447128458 \h </w:instrText>
      </w:r>
      <w:r w:rsidR="006C3228">
        <w:fldChar w:fldCharType="separate"/>
      </w:r>
      <w:r w:rsidR="00A87DA2">
        <w:t xml:space="preserve">Table </w:t>
      </w:r>
      <w:r w:rsidR="00A87DA2">
        <w:rPr>
          <w:noProof/>
        </w:rPr>
        <w:t>2</w:t>
      </w:r>
      <w:r w:rsidR="006C3228">
        <w:fldChar w:fldCharType="end"/>
      </w:r>
      <w:r w:rsidR="006A694B">
        <w:t>)</w:t>
      </w:r>
      <w:r w:rsidR="00604402">
        <w:t>, and &lt;</w:t>
      </w:r>
      <w:proofErr w:type="spellStart"/>
      <w:r w:rsidR="00604402">
        <w:t>ext</w:t>
      </w:r>
      <w:proofErr w:type="spellEnd"/>
      <w:r w:rsidR="00604402">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r w:rsidRPr="0021627B">
              <w:rPr>
                <w:b w:val="0"/>
              </w:rPr>
              <w:t>chkp</w:t>
            </w:r>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19FB" w:rsidRDefault="00AB47F4" w:rsidP="00604402">
            <w:pPr>
              <w:jc w:val="center"/>
              <w:rPr>
                <w:b w:val="0"/>
              </w:rPr>
            </w:pPr>
            <w:r w:rsidRPr="002119FB">
              <w:rPr>
                <w:b w:val="0"/>
              </w:rPr>
              <w:t>vtp</w:t>
            </w:r>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pPr>
            <w:r>
              <w:t>Polygonal data file in VTK XML format for visualization</w:t>
            </w:r>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RootName&gt;.SFunc.&lt;ext&gt;</w:t>
      </w:r>
      <w:r>
        <w:br/>
        <w:t>and</w:t>
      </w:r>
      <w:r>
        <w:br/>
      </w:r>
      <w:r>
        <w:tab/>
      </w:r>
      <w:r>
        <w:tab/>
      </w:r>
      <w:r>
        <w:tab/>
        <w:t>&lt;RootName&gt;.SFunc.&lt;ModName&gt;.&lt;ext&gt;</w:t>
      </w:r>
    </w:p>
    <w:p w14:paraId="21801D8C" w14:textId="7890EBFB" w:rsidR="00AB47F4" w:rsidRDefault="00AB47F4" w:rsidP="002119FB">
      <w:pPr>
        <w:pStyle w:val="Heading3"/>
      </w:pPr>
      <w:r>
        <w:t>Checkpoint File Naming Convention</w:t>
      </w:r>
    </w:p>
    <w:p w14:paraId="1CBD4875" w14:textId="2D2CC130"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RootName&gt;.&lt;timeStep&gt;.chkp</w:t>
      </w:r>
      <w:r w:rsidR="008551F9">
        <w:t xml:space="preserve"> </w:t>
      </w:r>
      <w:r>
        <w:br/>
        <w:t xml:space="preserve">where &lt;timeStep&gt; is an integer indicating at which time step the results in the file were generated. If the simulation was running a Bladed-style </w:t>
      </w:r>
      <w:r w:rsidR="003951E8">
        <w:t xml:space="preserve">DLL </w:t>
      </w:r>
      <w:r>
        <w:t xml:space="preserve">in ServoDyn, there will be a second checkpoint file named </w:t>
      </w:r>
      <w:r>
        <w:br/>
      </w:r>
      <w:r>
        <w:tab/>
      </w:r>
      <w:r>
        <w:tab/>
      </w:r>
      <w:r>
        <w:tab/>
      </w:r>
      <w:r w:rsidR="008551F9">
        <w:t>&lt;RootName&gt;.&lt;timeStep&gt;.dll.chkp</w:t>
      </w:r>
    </w:p>
    <w:p w14:paraId="38B5B5B8" w14:textId="55321183" w:rsidR="00AB47F4" w:rsidRDefault="00AB47F4" w:rsidP="00AB47F4">
      <w:pPr>
        <w:pStyle w:val="Heading3"/>
      </w:pPr>
      <w:commentRangeStart w:id="90"/>
      <w:r>
        <w:t>Visualization File Naming Convention</w:t>
      </w:r>
      <w:commentRangeEnd w:id="90"/>
      <w:r w:rsidR="00791D80">
        <w:rPr>
          <w:rStyle w:val="CommentReference"/>
          <w:rFonts w:asciiTheme="minorHAnsi" w:eastAsiaTheme="minorHAnsi" w:hAnsiTheme="minorHAnsi" w:cstheme="minorBidi"/>
          <w:b w:val="0"/>
          <w:bCs w:val="0"/>
          <w:color w:val="auto"/>
        </w:rPr>
        <w:commentReference w:id="90"/>
      </w:r>
    </w:p>
    <w:p w14:paraId="7CD6A1AF" w14:textId="1461AE5E" w:rsidR="00AB47F4" w:rsidRDefault="00AB47F4" w:rsidP="002119FB">
      <w:r>
        <w:t xml:space="preserve">When FAST generates visualization files, it generates many .vtp files. There is one file per mesh per </w:t>
      </w:r>
      <w:r w:rsidR="00E32D88">
        <w:t xml:space="preserve">output time step (as specified by </w:t>
      </w:r>
      <w:r w:rsidR="006729B2">
        <w:t xml:space="preserve">input parameter </w:t>
      </w:r>
      <w:r w:rsidR="00E32D88" w:rsidRPr="002119FB">
        <w:rPr>
          <w:b/>
        </w:rPr>
        <w:t>VTK_fps</w:t>
      </w:r>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RootName&gt;.&lt;MeshName&gt;.t&lt;step#&gt;.vtp</w:t>
      </w:r>
    </w:p>
    <w:p w14:paraId="0A82ECD2" w14:textId="77777777" w:rsidR="00791D80" w:rsidRPr="00AB47F4" w:rsidRDefault="00791D80" w:rsidP="002119FB"/>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8483A95" w:rsidR="00CE6A2F" w:rsidRPr="00CE2DA4" w:rsidRDefault="00CE6A2F" w:rsidP="00CE6A2F">
      <w:pPr>
        <w:pStyle w:val="Caption"/>
        <w:jc w:val="center"/>
      </w:pPr>
      <w:bookmarkStart w:id="91" w:name="_Ref352753427"/>
      <w:r>
        <w:t xml:space="preserve">Figure </w:t>
      </w:r>
      <w:r w:rsidR="00596E01">
        <w:fldChar w:fldCharType="begin"/>
      </w:r>
      <w:r w:rsidR="00596E01">
        <w:instrText xml:space="preserve"> SEQ Figure \* ARABIC </w:instrText>
      </w:r>
      <w:r w:rsidR="00596E01">
        <w:fldChar w:fldCharType="separate"/>
      </w:r>
      <w:r w:rsidR="007E3E3B">
        <w:rPr>
          <w:noProof/>
        </w:rPr>
        <w:t>4</w:t>
      </w:r>
      <w:r w:rsidR="00596E01">
        <w:rPr>
          <w:noProof/>
        </w:rPr>
        <w:fldChar w:fldCharType="end"/>
      </w:r>
      <w:bookmarkEnd w:id="91"/>
      <w:r>
        <w:t xml:space="preserve">: Summary of Input and Output Files for FAST </w:t>
      </w:r>
      <w:r w:rsidRPr="00195D86">
        <w:t>v8.</w:t>
      </w:r>
      <w:r w:rsidR="007569F6">
        <w:t>1</w:t>
      </w:r>
      <w:r w:rsidR="003B0AA0">
        <w:t>5</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92" w:name="_Ref391883796"/>
      <w:bookmarkStart w:id="93" w:name="_Toc447284360"/>
      <w:bookmarkStart w:id="94" w:name="_Ref352702959"/>
      <w:r>
        <w:lastRenderedPageBreak/>
        <w:t xml:space="preserve">Variables Specified in the </w:t>
      </w:r>
      <w:r w:rsidR="007A051E">
        <w:t>FAST Primary Input File</w:t>
      </w:r>
      <w:bookmarkEnd w:id="92"/>
      <w:bookmarkEnd w:id="93"/>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A87DA2">
        <w:t xml:space="preserve">Appendix </w:t>
      </w:r>
      <w:r w:rsidR="00A87DA2">
        <w:rPr>
          <w:noProof/>
        </w:rPr>
        <w:t>A</w:t>
      </w:r>
      <w:r w:rsidR="00A87DA2">
        <w:t>: Example FAST v8.15.*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r w:rsidR="00DA52C8">
        <w:t>OrcaFlexInterface</w:t>
      </w:r>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r w:rsidRPr="002D091E">
        <w:rPr>
          <w:b/>
        </w:rPr>
        <w:t>DT_UJac</w:t>
      </w:r>
      <w:r>
        <w:t xml:space="preserve"> determines how often the Jacobian needs to be updated. </w:t>
      </w:r>
      <w:r w:rsidR="004E68EA">
        <w:t>For most models</w:t>
      </w:r>
      <w:r>
        <w:t xml:space="preserve">,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w:t>
      </w:r>
      <w:r w:rsidR="004E68EA">
        <w:t xml:space="preserve">models that don’t use the BeamDyn, HydroDyn, SubDyn, or </w:t>
      </w:r>
      <w:r w:rsidR="00DA52C8">
        <w:t xml:space="preserve">OrcaFlexInterface </w:t>
      </w:r>
      <w:r w:rsidR="004E68EA">
        <w:t>modules</w:t>
      </w:r>
      <w:r w:rsidR="007B0CF4">
        <w:t>.</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59C4049E" w:rsidR="004A39F6" w:rsidRDefault="004A39F6" w:rsidP="004A39F6">
      <w:r>
        <w:t xml:space="preserve">1: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r w:rsidR="005C6F8A">
        <w:t xml:space="preserve">is </w:t>
      </w:r>
      <w:r>
        <w:t>always used when running FAST.</w:t>
      </w:r>
    </w:p>
    <w:p w14:paraId="2733C1BD" w14:textId="0FD20019" w:rsidR="004D65DE" w:rsidRDefault="004D65DE" w:rsidP="004A39F6">
      <w:r>
        <w:t xml:space="preserve">If </w:t>
      </w:r>
      <w:r w:rsidRPr="004C70AA">
        <w:rPr>
          <w:b/>
        </w:rPr>
        <w:t>CompElast</w:t>
      </w:r>
      <w:r>
        <w:t xml:space="preserve"> is set to 2, the blade-related inputs and outputs from the ElastoDyn module are unused, replaced with those available in the BeamDyn module.</w:t>
      </w:r>
      <w:r w:rsidR="00C26C84">
        <w:t xml:space="preserve"> That is, if </w:t>
      </w:r>
      <w:r w:rsidR="00C26C84" w:rsidRPr="004C70AA">
        <w:rPr>
          <w:b/>
        </w:rPr>
        <w:t>CompElast</w:t>
      </w:r>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r w:rsidR="00C26C84">
        <w:rPr>
          <w:b/>
        </w:rPr>
        <w:t>Edge</w:t>
      </w:r>
      <w:r w:rsidR="00C26C84" w:rsidRPr="00957F38">
        <w:rPr>
          <w:b/>
        </w:rPr>
        <w:t>DOF</w:t>
      </w:r>
      <w:r w:rsidR="00C26C84">
        <w:t>,</w:t>
      </w:r>
      <w:r w:rsidR="00C26C84" w:rsidRPr="00957F38">
        <w:rPr>
          <w:b/>
        </w:rPr>
        <w:t xml:space="preserve"> </w:t>
      </w:r>
      <w:r w:rsidR="00C26C84">
        <w:rPr>
          <w:b/>
        </w:rPr>
        <w:t>OoPDefl</w:t>
      </w:r>
      <w:r w:rsidR="00C26C84">
        <w:t>,</w:t>
      </w:r>
      <w:r w:rsidR="00C26C84" w:rsidRPr="00957F38">
        <w:rPr>
          <w:b/>
        </w:rPr>
        <w:t xml:space="preserve"> </w:t>
      </w:r>
      <w:r w:rsidR="00C26C84">
        <w:rPr>
          <w:b/>
        </w:rPr>
        <w:t>IPDefl</w:t>
      </w:r>
      <w:r w:rsidR="00C26C84">
        <w:t>,</w:t>
      </w:r>
      <w:r w:rsidR="00C26C84" w:rsidRPr="00957F38">
        <w:rPr>
          <w:b/>
        </w:rPr>
        <w:t xml:space="preserve"> </w:t>
      </w:r>
      <w:r w:rsidR="00C26C84">
        <w:rPr>
          <w:b/>
        </w:rPr>
        <w:t>TipRad</w:t>
      </w:r>
      <w:r w:rsidR="00C26C84">
        <w:t>,</w:t>
      </w:r>
      <w:r w:rsidR="00C26C84" w:rsidRPr="00957F38">
        <w:rPr>
          <w:b/>
        </w:rPr>
        <w:t xml:space="preserve"> </w:t>
      </w:r>
      <w:r w:rsidR="00C26C84">
        <w:rPr>
          <w:b/>
        </w:rPr>
        <w:t>TipMass(1-3)</w:t>
      </w:r>
      <w:r w:rsidR="00C26C84">
        <w:t>,</w:t>
      </w:r>
      <w:r w:rsidR="00C26C84" w:rsidRPr="00957F38">
        <w:rPr>
          <w:b/>
        </w:rPr>
        <w:t xml:space="preserve"> </w:t>
      </w:r>
      <w:r w:rsidR="00C26C84">
        <w:rPr>
          <w:b/>
        </w:rPr>
        <w:t>BldNodes</w:t>
      </w:r>
      <w:r w:rsidR="00C26C84">
        <w:t>,</w:t>
      </w:r>
      <w:r w:rsidR="00C26C84" w:rsidRPr="00957F38">
        <w:rPr>
          <w:b/>
        </w:rPr>
        <w:t xml:space="preserve"> </w:t>
      </w:r>
      <w:r w:rsidR="00C26C84">
        <w:rPr>
          <w:b/>
        </w:rPr>
        <w:t>BldFile(1-3)</w:t>
      </w:r>
      <w:r w:rsidR="00C26C84">
        <w:t>,</w:t>
      </w:r>
      <w:r w:rsidR="00C26C84" w:rsidRPr="00957F38">
        <w:rPr>
          <w:b/>
        </w:rPr>
        <w:t xml:space="preserve"> </w:t>
      </w:r>
      <w:r w:rsidR="00C26C84">
        <w:rPr>
          <w:b/>
        </w:rPr>
        <w:t>NblGages</w:t>
      </w:r>
      <w:r w:rsidR="00C26C84">
        <w:t xml:space="preserve">, and </w:t>
      </w:r>
      <w:r w:rsidR="00C26C84">
        <w:rPr>
          <w:b/>
        </w:rPr>
        <w:t>BldGagNd</w:t>
      </w:r>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r>
        <w:t xml:space="preserve">CompInflow: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r>
        <w:t xml:space="preserve">0: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2: Use external wind conditions from OpenFOAM/SOWFA</w:t>
      </w:r>
    </w:p>
    <w:p w14:paraId="7AF58CE8" w14:textId="5C4A3C61" w:rsidR="0021627B" w:rsidRDefault="003B713D" w:rsidP="00EA0D40">
      <w:r>
        <w:t xml:space="preserve">In the normal FAST executable, setting </w:t>
      </w:r>
      <w:r w:rsidR="0021627B" w:rsidRPr="00F70FC2">
        <w:rPr>
          <w:b/>
        </w:rPr>
        <w:t>CompInflow</w:t>
      </w:r>
      <w:r w:rsidR="0021627B">
        <w:t> = 2</w:t>
      </w:r>
      <w:r>
        <w:t xml:space="preserve"> </w:t>
      </w:r>
      <w:r w:rsidR="0061050C">
        <w:t>is not allowed.</w:t>
      </w:r>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r w:rsidRPr="00306F41">
        <w:rPr>
          <w:b/>
        </w:rPr>
        <w:t>CompElast</w:t>
      </w:r>
      <w:r>
        <w:t xml:space="preserve"> is set to 1 and </w:t>
      </w:r>
      <w:r w:rsidRPr="00306F41">
        <w:rPr>
          <w:b/>
        </w:rPr>
        <w:t>CompAero</w:t>
      </w:r>
      <w:r>
        <w:t xml:space="preserve"> is set to 1, the blade discretization specified in AeroDyn v14 will be used for discretization of the blade structural model of ElastoDyn (in this case, input </w:t>
      </w:r>
      <w:r w:rsidRPr="00306F41">
        <w:rPr>
          <w:b/>
        </w:rPr>
        <w:t>BldNodes</w:t>
      </w:r>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r w:rsidRPr="00306F41">
        <w:rPr>
          <w:b/>
        </w:rPr>
        <w:t>CompAero</w:t>
      </w:r>
      <w:r>
        <w:t xml:space="preserve"> is set to 2,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r w:rsidRPr="00306F41">
        <w:rPr>
          <w:b/>
        </w:rPr>
        <w:t>CompElast</w:t>
      </w:r>
      <w:r>
        <w:t xml:space="preserve"> is set to 1 and </w:t>
      </w:r>
      <w:r w:rsidRPr="00306F41">
        <w:rPr>
          <w:b/>
        </w:rPr>
        <w:t>CompAero</w:t>
      </w:r>
      <w:r>
        <w:t xml:space="preserve"> is set to 2, input </w:t>
      </w:r>
      <w:r w:rsidRPr="00957F38">
        <w:rPr>
          <w:b/>
        </w:rPr>
        <w:t>PitchAxis</w:t>
      </w:r>
      <w:r>
        <w:t xml:space="preserve"> in the ElastoDyn blade input file is unused because the specification of aerodynamic center in AeroDyn v15 replaces the need for </w:t>
      </w:r>
      <w:r w:rsidRPr="00957F38">
        <w:rPr>
          <w:b/>
        </w:rPr>
        <w:t>PitchAxis</w:t>
      </w:r>
      <w:r>
        <w:t>.</w:t>
      </w:r>
    </w:p>
    <w:p w14:paraId="3420D7B5" w14:textId="6309F54E" w:rsidR="004C70AA" w:rsidRDefault="004C70AA" w:rsidP="00460C71">
      <w:r>
        <w:t xml:space="preserve">If </w:t>
      </w:r>
      <w:r w:rsidRPr="004C70AA">
        <w:rPr>
          <w:b/>
        </w:rPr>
        <w:t>CompElast</w:t>
      </w:r>
      <w:r>
        <w:t xml:space="preserve"> is set to </w:t>
      </w:r>
      <w:r w:rsidR="008831F1">
        <w:t>2</w:t>
      </w:r>
      <w:r>
        <w:t xml:space="preserve">, </w:t>
      </w:r>
      <w:r w:rsidRPr="004C70AA">
        <w:rPr>
          <w:b/>
        </w:rPr>
        <w:t>CompAero</w:t>
      </w:r>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r>
        <w:t xml:space="preserve">CompMooring: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r w:rsidR="00130962">
        <w:br/>
        <w:t xml:space="preserve">4: Use </w:t>
      </w:r>
      <w:r w:rsidR="00DA52C8">
        <w:t>OrcaFlexInterface</w:t>
      </w:r>
      <w:r w:rsidR="00130962">
        <w:t xml:space="preserve"> to model a mooring system</w:t>
      </w:r>
    </w:p>
    <w:p w14:paraId="2C13B97B" w14:textId="1AA772E3" w:rsidR="008831F1" w:rsidRDefault="008831F1" w:rsidP="00EF174A">
      <w:r>
        <w:t xml:space="preserve">If </w:t>
      </w:r>
      <w:r w:rsidRPr="004C70AA">
        <w:rPr>
          <w:b/>
        </w:rPr>
        <w:t>Comp</w:t>
      </w:r>
      <w:r>
        <w:rPr>
          <w:b/>
        </w:rPr>
        <w:t>Mooring</w:t>
      </w:r>
      <w:r>
        <w:t xml:space="preserve"> is set to 4, </w:t>
      </w:r>
      <w:r w:rsidRPr="004C70AA">
        <w:rPr>
          <w:b/>
        </w:rPr>
        <w:t>Comp</w:t>
      </w:r>
      <w:r>
        <w:rPr>
          <w:b/>
        </w:rPr>
        <w:t>Hydro</w:t>
      </w:r>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r w:rsidRPr="004C70AA">
        <w:rPr>
          <w:b/>
        </w:rPr>
        <w:t>Comp</w:t>
      </w:r>
      <w:r>
        <w:rPr>
          <w:b/>
        </w:rPr>
        <w:t>Ice</w:t>
      </w:r>
      <w:r>
        <w:t xml:space="preserve"> is not zero, both </w:t>
      </w:r>
      <w:r w:rsidRPr="004C70AA">
        <w:rPr>
          <w:b/>
        </w:rPr>
        <w:t>Comp</w:t>
      </w:r>
      <w:r>
        <w:rPr>
          <w:b/>
        </w:rPr>
        <w:t>Hydro</w:t>
      </w:r>
      <w:r>
        <w:t xml:space="preserve"> and </w:t>
      </w:r>
      <w:r w:rsidRPr="003B713D">
        <w:rPr>
          <w:b/>
        </w:rPr>
        <w:t>CompSub</w:t>
      </w:r>
      <w:r>
        <w:t xml:space="preserve"> must be set to 1.</w:t>
      </w:r>
    </w:p>
    <w:p w14:paraId="2164B3B4" w14:textId="77777777" w:rsidR="00450382" w:rsidRDefault="00B76B55" w:rsidP="00AD1B9B">
      <w:pPr>
        <w:pStyle w:val="Heading3"/>
      </w:pPr>
      <w:r>
        <w:lastRenderedPageBreak/>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r>
        <w:rPr>
          <w:b/>
        </w:rPr>
        <w:t>CompElast</w:t>
      </w:r>
      <w:r>
        <w:t> = 1</w:t>
      </w:r>
      <w:r w:rsidRPr="002C16F5">
        <w:t>.</w:t>
      </w:r>
    </w:p>
    <w:p w14:paraId="2164B3BA" w14:textId="77777777" w:rsidR="00AE564B" w:rsidRDefault="00AE564B" w:rsidP="00AD1B9B">
      <w:pPr>
        <w:pStyle w:val="Heading4"/>
      </w:pPr>
      <w:r>
        <w:t>BDBldFile(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r>
        <w:rPr>
          <w:b/>
        </w:rPr>
        <w:t>CompElast</w:t>
      </w:r>
      <w:r>
        <w:t> = 1</w:t>
      </w:r>
      <w:r w:rsidRPr="002C16F5">
        <w:t>.</w:t>
      </w:r>
    </w:p>
    <w:p w14:paraId="2164B3BC" w14:textId="77777777" w:rsidR="00AE564B" w:rsidRDefault="00AE564B" w:rsidP="00AD1B9B">
      <w:pPr>
        <w:pStyle w:val="Heading4"/>
      </w:pPr>
      <w:r>
        <w:t>BDBldFile(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r>
        <w:rPr>
          <w:b/>
        </w:rPr>
        <w:t>CompElast</w:t>
      </w:r>
      <w:r>
        <w:t> = 1 or for two-bladed rotors</w:t>
      </w:r>
      <w:r w:rsidRPr="002C16F5">
        <w:t>.</w:t>
      </w:r>
    </w:p>
    <w:p w14:paraId="5E0D85C9" w14:textId="7CE9CB88" w:rsidR="00F77353" w:rsidRDefault="00F77353" w:rsidP="00F77353">
      <w:pPr>
        <w:pStyle w:val="Heading4"/>
      </w:pPr>
      <w:r>
        <w:t>InflowFile: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r w:rsidRPr="00F70FC2">
        <w:rPr>
          <w:b/>
        </w:rPr>
        <w:t>Comp</w:t>
      </w:r>
      <w:r>
        <w:rPr>
          <w:b/>
        </w:rPr>
        <w:t>Inflow</w:t>
      </w:r>
      <w:r>
        <w:t> = </w:t>
      </w:r>
      <w:r w:rsidR="00F70FC2">
        <w:t>1</w:t>
      </w:r>
      <w:r>
        <w:t>.</w:t>
      </w:r>
    </w:p>
    <w:p w14:paraId="2164B3BE" w14:textId="77777777" w:rsidR="001D3CFF" w:rsidRDefault="001D3CFF" w:rsidP="00AD1B9B">
      <w:pPr>
        <w:pStyle w:val="Heading4"/>
      </w:pPr>
      <w:r>
        <w:t>AeroFile: Name of file containing aerodynamic input parameters [-]</w:t>
      </w:r>
    </w:p>
    <w:p w14:paraId="2164B3BF" w14:textId="76D2FD0D" w:rsidR="004A0F59" w:rsidRPr="00572C86" w:rsidRDefault="001D3CFF" w:rsidP="001D3CFF">
      <w:r>
        <w:t xml:space="preserve">This is the name of the AeroDyn </w:t>
      </w:r>
      <w:r w:rsidR="00ED2DFE">
        <w:t>v14 (</w:t>
      </w:r>
      <w:r w:rsidR="00ED2DFE" w:rsidRPr="00FE5E6F">
        <w:rPr>
          <w:b/>
        </w:rPr>
        <w:t>CompAero</w:t>
      </w:r>
      <w:r w:rsidR="00ED2DFE">
        <w:t> = 1) or AeroDyn v15 (</w:t>
      </w:r>
      <w:r w:rsidR="00ED2DFE" w:rsidRPr="00FE5E6F">
        <w:rPr>
          <w:b/>
        </w:rPr>
        <w:t>CompAero</w:t>
      </w:r>
      <w:r w:rsidR="00ED2DFE">
        <w:t xml:space="preserve"> = 2) </w:t>
      </w:r>
      <w:r w:rsidR="00EE4134">
        <w:t xml:space="preserve">primary </w:t>
      </w:r>
      <w:r>
        <w:t>inp</w:t>
      </w:r>
      <w:r w:rsidR="002C16F5">
        <w:t xml:space="preserve">ut file. </w:t>
      </w:r>
      <w:r w:rsidR="00ED2DFE">
        <w:t xml:space="preserve">It is not used if </w:t>
      </w:r>
      <w:r w:rsidR="00ED2DFE">
        <w:rPr>
          <w:b/>
        </w:rPr>
        <w:t>CompAero</w:t>
      </w:r>
      <w:r w:rsidR="00ED2DFE">
        <w:t> = 0.</w:t>
      </w:r>
    </w:p>
    <w:p w14:paraId="2164B3C0" w14:textId="77777777" w:rsidR="00A82364" w:rsidRDefault="00A82364" w:rsidP="00AD1B9B">
      <w:pPr>
        <w:pStyle w:val="Heading4"/>
      </w:pPr>
      <w:r>
        <w:t>ServoFile: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r w:rsidR="00F77353">
        <w:t> = </w:t>
      </w:r>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r w:rsidR="00F77353">
        <w:t> = </w:t>
      </w:r>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r w:rsidR="00F77353">
        <w:t> = </w:t>
      </w:r>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19DDB19D" w:rsidR="00C22E8D" w:rsidRPr="00B76B55" w:rsidRDefault="00C22E8D" w:rsidP="00C22E8D">
      <w:r>
        <w:t>This is the name of the MAP</w:t>
      </w:r>
      <w:r w:rsidR="00DD7DF7">
        <w:t>++</w:t>
      </w:r>
      <w:r>
        <w:t xml:space="preserve"> (</w:t>
      </w:r>
      <w:r w:rsidRPr="00C22E8D">
        <w:rPr>
          <w:b/>
        </w:rPr>
        <w:t>CompMooring</w:t>
      </w:r>
      <w:r w:rsidR="00F77353">
        <w:t> = </w:t>
      </w:r>
      <w:r>
        <w:t>1)</w:t>
      </w:r>
      <w:r w:rsidR="00DD7DF7">
        <w:t>,</w:t>
      </w:r>
      <w:r>
        <w:t xml:space="preserve"> FEAMooring (</w:t>
      </w:r>
      <w:r w:rsidRPr="00C22E8D">
        <w:rPr>
          <w:b/>
        </w:rPr>
        <w:t>CompMooring</w:t>
      </w:r>
      <w:r w:rsidR="00F77353">
        <w:t> = </w:t>
      </w:r>
      <w:r>
        <w:t>2)</w:t>
      </w:r>
      <w:r w:rsidR="00DD7DF7">
        <w:t>, MoorDyn (</w:t>
      </w:r>
      <w:r w:rsidR="00DD7DF7" w:rsidRPr="00C22E8D">
        <w:rPr>
          <w:b/>
        </w:rPr>
        <w:t>CompMooring</w:t>
      </w:r>
      <w:r w:rsidR="00F77353">
        <w:t> = </w:t>
      </w:r>
      <w:r w:rsidR="00DD7DF7">
        <w:t>3)</w:t>
      </w:r>
      <w:r w:rsidR="00ED2DFE">
        <w:t>,</w:t>
      </w:r>
      <w:r>
        <w:t xml:space="preserve"> </w:t>
      </w:r>
      <w:r w:rsidR="0037777E">
        <w:t>or OrcaFlexInterface (</w:t>
      </w:r>
      <w:r w:rsidR="0037777E">
        <w:rPr>
          <w:b/>
        </w:rPr>
        <w:t>CompMooring</w:t>
      </w:r>
      <w:r w:rsidR="0037777E">
        <w:t xml:space="preserve"> = 4) </w:t>
      </w:r>
      <w:r w:rsidR="00EE4134">
        <w:t xml:space="preserve">primary </w:t>
      </w:r>
      <w:r>
        <w:t xml:space="preserve">input file. It is </w:t>
      </w:r>
      <w:r w:rsidR="001A778F">
        <w:t>not used</w:t>
      </w:r>
      <w:r>
        <w:t xml:space="preserve"> if </w:t>
      </w:r>
      <w:r>
        <w:rPr>
          <w:b/>
        </w:rPr>
        <w:t>CompMooring</w:t>
      </w:r>
      <w:r w:rsidR="00F77353">
        <w:t> = </w:t>
      </w:r>
      <w:r>
        <w:t>0</w:t>
      </w:r>
      <w:r w:rsidRPr="002C16F5">
        <w:t>.</w:t>
      </w:r>
    </w:p>
    <w:p w14:paraId="2164B3C8" w14:textId="77777777" w:rsidR="00EB34CB" w:rsidRDefault="00EB34CB" w:rsidP="00AD1B9B">
      <w:pPr>
        <w:pStyle w:val="Heading4"/>
      </w:pPr>
      <w:r>
        <w:t>IceFile: Name of file containing ice input parameters [-]</w:t>
      </w:r>
    </w:p>
    <w:p w14:paraId="2164B3C9" w14:textId="0C2CB39B" w:rsidR="00EB34CB" w:rsidRPr="00B76B55" w:rsidRDefault="00EB34CB" w:rsidP="00EB34CB">
      <w:r>
        <w:t>This is the name of the IceFloe (</w:t>
      </w:r>
      <w:r w:rsidRPr="00C22E8D">
        <w:rPr>
          <w:b/>
        </w:rPr>
        <w:t>Comp</w:t>
      </w:r>
      <w:r>
        <w:rPr>
          <w:b/>
        </w:rPr>
        <w:t>Ice</w:t>
      </w:r>
      <w:r w:rsidR="00F77353">
        <w:t> = </w:t>
      </w:r>
      <w:r>
        <w:t>1) or IceDyn (</w:t>
      </w:r>
      <w:r w:rsidRPr="00C22E8D">
        <w:rPr>
          <w:b/>
        </w:rPr>
        <w:t>Comp</w:t>
      </w:r>
      <w:r>
        <w:rPr>
          <w:b/>
        </w:rPr>
        <w:t>Ice</w:t>
      </w:r>
      <w:r w:rsidR="00F77353">
        <w:t> = </w:t>
      </w:r>
      <w:r>
        <w:t xml:space="preserve">2) </w:t>
      </w:r>
      <w:r w:rsidR="00EE4134">
        <w:t xml:space="preserve">primary </w:t>
      </w:r>
      <w:r>
        <w:t xml:space="preserve">input file. It is not used if </w:t>
      </w:r>
      <w:r w:rsidRPr="00C22E8D">
        <w:rPr>
          <w:b/>
        </w:rPr>
        <w:t>Comp</w:t>
      </w:r>
      <w:r>
        <w:rPr>
          <w:b/>
        </w:rPr>
        <w:t>Ice</w:t>
      </w:r>
      <w:r w:rsidR="00F77353">
        <w:t> = </w:t>
      </w:r>
      <w:r>
        <w:t>0</w:t>
      </w:r>
      <w:r w:rsidRPr="002C16F5">
        <w:t>.</w:t>
      </w:r>
    </w:p>
    <w:p w14:paraId="2164B3CA" w14:textId="77777777" w:rsidR="00D37DB1" w:rsidRDefault="00D37DB1" w:rsidP="00AD1B9B">
      <w:pPr>
        <w:pStyle w:val="Heading3"/>
      </w:pPr>
      <w:r>
        <w:lastRenderedPageBreak/>
        <w:t>Output</w:t>
      </w:r>
    </w:p>
    <w:p w14:paraId="2164B3CB" w14:textId="48464DA5" w:rsidR="002E52E3" w:rsidRPr="002E52E3" w:rsidRDefault="002E52E3" w:rsidP="002E52E3">
      <w:r>
        <w:t xml:space="preserve">This section </w:t>
      </w:r>
      <w:r w:rsidR="00053AB0">
        <w:t xml:space="preserve">of the primary FAST input file </w:t>
      </w:r>
      <w:r>
        <w:t>deals with what can be output from a FAST simulation</w:t>
      </w:r>
      <w:r w:rsidR="003951E8">
        <w:t>, except for visualization output, which is included in the subsequent section</w:t>
      </w:r>
      <w:r>
        <w:t>.</w:t>
      </w:r>
    </w:p>
    <w:p w14:paraId="2164B3CC" w14:textId="77777777" w:rsidR="00C22E8D" w:rsidRDefault="00D37DB1" w:rsidP="00AD1B9B">
      <w:pPr>
        <w:pStyle w:val="Heading4"/>
      </w:pPr>
      <w:r>
        <w:t xml:space="preserve">SumPrint: </w:t>
      </w:r>
      <w:r w:rsidR="00066DFD">
        <w:t>Print summary data to “&lt;RootName&gt;.sum” [T/F]</w:t>
      </w:r>
    </w:p>
    <w:p w14:paraId="2164B3CD" w14:textId="6746E478" w:rsidR="00066DFD" w:rsidRPr="00616C1F" w:rsidRDefault="00066DFD" w:rsidP="00066DFD">
      <w:r>
        <w:t>When set to “</w:t>
      </w:r>
      <w:r w:rsidR="001D0806">
        <w:t>True</w:t>
      </w:r>
      <w:r>
        <w:t>”,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w:t>
      </w:r>
      <w:r w:rsidR="001D0806">
        <w:t>False</w:t>
      </w:r>
      <w:r w:rsidR="00616C1F">
        <w:t>”,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r>
        <w:t xml:space="preserve">ChkptTim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r w:rsidRPr="00AD1B9B">
        <w:rPr>
          <w:b/>
        </w:rPr>
        <w:t>ChkptTime</w:t>
      </w:r>
      <w:r>
        <w:t xml:space="preserve"> to be larger than the simulation time, </w:t>
      </w:r>
      <w:r w:rsidRPr="00AD1B9B">
        <w:rPr>
          <w:b/>
        </w:rPr>
        <w:t>TMax</w:t>
      </w:r>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A87DA2">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A87DA2">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r w:rsidR="00E050C3">
        <w:rPr>
          <w:b/>
        </w:rPr>
        <w:t>ChkptTime</w:t>
      </w:r>
      <w:r w:rsidR="00E050C3">
        <w:t xml:space="preserve"> </w:t>
      </w:r>
      <w:r w:rsidR="001B7F07">
        <w:t>is ignored in the FAST-Simulink interface</w:t>
      </w:r>
      <w:r w:rsidR="00C74358">
        <w:t xml:space="preserve">, and </w:t>
      </w:r>
      <w:r w:rsidR="0014681B">
        <w:t xml:space="preserve">must be larger than </w:t>
      </w:r>
      <w:r w:rsidR="0014681B">
        <w:rPr>
          <w:b/>
        </w:rPr>
        <w:t xml:space="preserve">TMax </w:t>
      </w:r>
      <w:r w:rsidR="0014681B">
        <w:t>when</w:t>
      </w:r>
      <w:r w:rsidR="00E050C3">
        <w:t xml:space="preserve"> using the FAST-OrcaFlex interface (</w:t>
      </w:r>
      <w:r w:rsidR="00C74358">
        <w:rPr>
          <w:b/>
        </w:rPr>
        <w:t>CompMooring</w:t>
      </w:r>
      <w:r w:rsidR="00C74358">
        <w:t> = 4</w:t>
      </w:r>
      <w:r w:rsidR="00E050C3">
        <w:t>)</w:t>
      </w:r>
      <w:r w:rsidR="00C74358">
        <w:t>.</w:t>
      </w:r>
    </w:p>
    <w:p w14:paraId="2164B3D1" w14:textId="77777777" w:rsidR="00C84D03" w:rsidRDefault="00C84D03" w:rsidP="00AD1B9B">
      <w:pPr>
        <w:pStyle w:val="Heading4"/>
      </w:pPr>
      <w:r>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r w:rsidR="005D3EE2" w:rsidRPr="005D3EE2">
        <w:t xml:space="preserve"> Alternatively,</w:t>
      </w:r>
      <w:r w:rsidR="005D3EE2">
        <w:t xml:space="preserve"> </w:t>
      </w:r>
      <w:r w:rsidR="005D3EE2" w:rsidRPr="00A63FD7">
        <w:rPr>
          <w:b/>
        </w:rPr>
        <w:t>DT_Out</w:t>
      </w:r>
      <w:r w:rsidR="005D3EE2">
        <w:t xml:space="preserve"> can be entered as</w:t>
      </w:r>
      <w:r w:rsidR="005D3EE2" w:rsidRPr="005D3EE2">
        <w:t xml:space="preserve"> the string “default”, which will set </w:t>
      </w:r>
      <w:r w:rsidR="005D3EE2">
        <w:rPr>
          <w:b/>
        </w:rPr>
        <w:t>DT_Out</w:t>
      </w:r>
      <w:r w:rsidR="005D3EE2" w:rsidRPr="005D3EE2">
        <w:t> = </w:t>
      </w:r>
      <w:r w:rsidR="005D3EE2">
        <w:rPr>
          <w:b/>
        </w:rPr>
        <w:t>DT</w:t>
      </w:r>
      <w:r w:rsidR="005D3EE2" w:rsidRPr="005D3EE2">
        <w:t>.</w:t>
      </w:r>
    </w:p>
    <w:p w14:paraId="2164B3D3" w14:textId="77777777" w:rsidR="00E371BB" w:rsidRDefault="00E371BB" w:rsidP="00AD1B9B">
      <w:pPr>
        <w:pStyle w:val="Heading4"/>
      </w:pPr>
      <w:r>
        <w:t>TStar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r>
        <w:t>SimulationToolbox</w:t>
      </w:r>
      <w:r w:rsidR="00A03338">
        <w:t>/</w:t>
      </w:r>
      <w:r>
        <w:t>Utilities</w:t>
      </w:r>
      <w:r w:rsidR="00A03338">
        <w:t>/</w:t>
      </w:r>
      <w:r>
        <w:t>ReadFASTbinary.m)</w:t>
      </w:r>
      <w:r w:rsidR="00352D3A">
        <w:t xml:space="preserve">. </w:t>
      </w:r>
      <w:r w:rsidR="00A06914">
        <w:t xml:space="preserve">Python code to read </w:t>
      </w:r>
      <w:r w:rsidR="00FE33DE">
        <w:t>FAST output</w:t>
      </w:r>
      <w:r w:rsidR="00A06914">
        <w:t xml:space="preserve"> files exists in WISDEM’s </w:t>
      </w:r>
      <w:hyperlink r:id="rId36" w:history="1">
        <w:r w:rsidR="00A06914" w:rsidRPr="00A06914">
          <w:rPr>
            <w:rStyle w:val="Hyperlink"/>
          </w:rPr>
          <w:t xml:space="preserve">AeroelasticSE </w:t>
        </w:r>
      </w:hyperlink>
      <w:r w:rsidR="00A06914">
        <w:t xml:space="preserve">repository. </w:t>
      </w:r>
      <w:r w:rsidR="00352D3A">
        <w:t xml:space="preserve">The NREL post-processors </w:t>
      </w:r>
      <w:hyperlink r:id="rId37" w:history="1">
        <w:r w:rsidR="00352D3A" w:rsidRPr="008429AE">
          <w:rPr>
            <w:rStyle w:val="Hyperlink"/>
          </w:rPr>
          <w:t>Crunch</w:t>
        </w:r>
      </w:hyperlink>
      <w:r w:rsidR="00352D3A">
        <w:t xml:space="preserve"> and </w:t>
      </w:r>
      <w:hyperlink r:id="rId38" w:history="1">
        <w:r w:rsidR="00352D3A" w:rsidRPr="008429AE">
          <w:rPr>
            <w:rStyle w:val="Hyperlink"/>
          </w:rPr>
          <w:t>MCrunch</w:t>
        </w:r>
      </w:hyperlink>
      <w:r w:rsidR="002119FB">
        <w:t xml:space="preserve"> </w:t>
      </w:r>
      <w:r w:rsidR="00352D3A">
        <w:t>can also read these binary files.</w:t>
      </w:r>
    </w:p>
    <w:p w14:paraId="2164B3DA" w14:textId="77777777" w:rsidR="00441220" w:rsidRDefault="00441220" w:rsidP="00AD1B9B">
      <w:pPr>
        <w:pStyle w:val="Heading4"/>
      </w:pPr>
      <w:r>
        <w:t>TabDelim: Use tab delimiters in text tabular output file? [T/F]</w:t>
      </w:r>
    </w:p>
    <w:p w14:paraId="2164B3DB" w14:textId="10A5FC6D" w:rsidR="00441220" w:rsidRPr="00441220" w:rsidRDefault="00AB6BDA" w:rsidP="00441220">
      <w:r>
        <w:t xml:space="preserve">When </w:t>
      </w:r>
      <w:r w:rsidR="00441220">
        <w:rPr>
          <w:b/>
        </w:rPr>
        <w:t>OutFileFmt</w:t>
      </w:r>
      <w:r w:rsidR="00D173FD">
        <w:rPr>
          <w:b/>
        </w:rPr>
        <w:t> </w:t>
      </w:r>
      <w:r w:rsidR="00441220">
        <w:t>=</w:t>
      </w:r>
      <w:r w:rsidR="00D173FD">
        <w:t> </w:t>
      </w:r>
      <w:r w:rsidR="00441220">
        <w:t xml:space="preserve">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D173FD">
        <w:rPr>
          <w:b/>
        </w:rPr>
        <w:t>OutFileFmt </w:t>
      </w:r>
      <w:r w:rsidR="00D173FD">
        <w:t>= </w:t>
      </w:r>
      <w:r w:rsidR="00441220">
        <w:t xml:space="preserve">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E" w14:textId="2E65DB20" w:rsidR="00AB6BDA" w:rsidRDefault="00AB6BDA" w:rsidP="00460C71">
      <w:r>
        <w:t xml:space="preserve">When </w:t>
      </w:r>
      <w:r w:rsidR="00D173FD">
        <w:rPr>
          <w:b/>
        </w:rPr>
        <w:t>OutFileFmt</w:t>
      </w:r>
      <w:r w:rsidR="00D173FD">
        <w:t> = </w:t>
      </w:r>
      <w:r>
        <w:t xml:space="preserve">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r w:rsidR="00B405B9">
        <w:t xml:space="preserve"> </w:t>
      </w:r>
      <w:r>
        <w:t xml:space="preserve">If </w:t>
      </w:r>
      <w:r>
        <w:rPr>
          <w:b/>
        </w:rPr>
        <w:t>OutFileFmt</w:t>
      </w:r>
      <w:r w:rsidR="00AF0E6F">
        <w:rPr>
          <w:b/>
        </w:rPr>
        <w:t> </w:t>
      </w:r>
      <w:r>
        <w:t>=</w:t>
      </w:r>
      <w:r w:rsidR="00AF0E6F">
        <w:t> </w:t>
      </w:r>
      <w:r>
        <w:t xml:space="preserve">2, </w:t>
      </w:r>
      <w:r w:rsidRPr="00AB6BDA">
        <w:rPr>
          <w:b/>
        </w:rPr>
        <w:t>OutFmt</w:t>
      </w:r>
      <w:r>
        <w:t xml:space="preserve"> has no effect.</w:t>
      </w:r>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39" w:history="1">
        <w:r w:rsidR="003D203B" w:rsidRPr="003D203B">
          <w:rPr>
            <w:rStyle w:val="Hyperlink"/>
          </w:rPr>
          <w:t>Visualization ToolKit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40" w:history="1">
        <w:r w:rsidR="007567BB" w:rsidRPr="003D203B">
          <w:rPr>
            <w:rStyle w:val="Hyperlink"/>
          </w:rPr>
          <w:t>ParaView</w:t>
        </w:r>
      </w:hyperlink>
      <w:r w:rsidR="007567BB">
        <w:t xml:space="preserve"> </w:t>
      </w:r>
      <w:r w:rsidR="003D203B">
        <w:t>or</w:t>
      </w:r>
      <w:r w:rsidR="007567BB">
        <w:t xml:space="preserve"> </w:t>
      </w:r>
      <w:hyperlink r:id="rId41" w:history="1">
        <w:r w:rsidR="007567BB" w:rsidRPr="003D203B">
          <w:rPr>
            <w:rStyle w:val="Hyperlink"/>
          </w:rPr>
          <w:t>VisIt</w:t>
        </w:r>
      </w:hyperlink>
      <w:r w:rsidR="007567BB">
        <w:t>.</w:t>
      </w:r>
    </w:p>
    <w:p w14:paraId="3C84C0EA" w14:textId="4A6DCA6F" w:rsidR="00B16FD8" w:rsidRDefault="00B16FD8" w:rsidP="008B7E20">
      <w:pPr>
        <w:pStyle w:val="Heading4"/>
      </w:pPr>
      <w:r w:rsidRPr="00B16FD8">
        <w:t>WrVTK</w:t>
      </w:r>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08A7BA4E" w:rsidR="00B16FD8" w:rsidRDefault="00B16FD8">
      <w:r>
        <w:t xml:space="preserve">When </w:t>
      </w:r>
      <w:r w:rsidR="00C202D9" w:rsidRPr="008B7E20">
        <w:rPr>
          <w:b/>
        </w:rPr>
        <w:t>WrVTK</w:t>
      </w:r>
      <w:r w:rsidR="00C202D9">
        <w:t xml:space="preserve"> = 0,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r w:rsidR="00C202D9" w:rsidRPr="00126F92">
        <w:rPr>
          <w:b/>
        </w:rPr>
        <w:t>WrVTK</w:t>
      </w:r>
      <w:r w:rsidR="00C202D9">
        <w:t> = 1, FAST will generate visualization data only at the initialization step</w:t>
      </w:r>
      <w:r w:rsidR="00FC5E0C">
        <w:t xml:space="preserve"> for visualizing the reference and initial configurations</w:t>
      </w:r>
      <w:del w:id="95" w:author="jjonkman" w:date="2016-04-07T13:55:00Z">
        <w:r w:rsidR="005C6F8A" w:rsidDel="00532B6F">
          <w:delText xml:space="preserve"> (or debugging output)</w:delText>
        </w:r>
      </w:del>
      <w:r w:rsidR="001F200C">
        <w:t xml:space="preserve">. When </w:t>
      </w:r>
      <w:r w:rsidR="001F200C" w:rsidRPr="00126F92">
        <w:rPr>
          <w:b/>
        </w:rPr>
        <w:t>WrVTK</w:t>
      </w:r>
      <w:r w:rsidR="001F200C">
        <w:t xml:space="preserve"> = 2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t xml:space="preserve">(including the reference configuration) </w:t>
      </w:r>
      <w:r w:rsidR="001F200C">
        <w:t xml:space="preserve">and at a fixed rate for the rest of the simulation, as specified by </w:t>
      </w:r>
      <w:r w:rsidR="001F200C" w:rsidRPr="008B7E20">
        <w:rPr>
          <w:b/>
        </w:rPr>
        <w:t>VTK_fps</w:t>
      </w:r>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r w:rsidRPr="00B16FD8">
        <w:t>VTK_type</w:t>
      </w:r>
      <w:r>
        <w:t xml:space="preserve">: </w:t>
      </w:r>
      <w:r w:rsidRPr="00B16FD8">
        <w:t>Type of VTK visualization data</w:t>
      </w:r>
      <w:r>
        <w:t xml:space="preserve"> [1, 2, or 3]</w:t>
      </w:r>
    </w:p>
    <w:p w14:paraId="0FB0C0A6" w14:textId="3CFD81BB" w:rsidR="00B16FD8" w:rsidRDefault="007567BB">
      <w:r>
        <w:rPr>
          <w:b/>
        </w:rPr>
        <w:t>VTK_type</w:t>
      </w:r>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r w:rsidR="001F200C" w:rsidRPr="00126F92">
        <w:rPr>
          <w:b/>
        </w:rPr>
        <w:t>WrVTK</w:t>
      </w:r>
      <w:r w:rsidR="001F200C">
        <w:t> = 0.</w:t>
      </w:r>
    </w:p>
    <w:p w14:paraId="1E8229EA" w14:textId="32EBF0AC" w:rsidR="00765337" w:rsidRDefault="007567BB" w:rsidP="00765337">
      <w:r w:rsidRPr="008B7E20">
        <w:lastRenderedPageBreak/>
        <w:t xml:space="preserve">When </w:t>
      </w:r>
      <w:r>
        <w:rPr>
          <w:b/>
        </w:rPr>
        <w:t xml:space="preserve">VTK_type </w:t>
      </w:r>
      <w:r>
        <w:t xml:space="preserve">is </w:t>
      </w:r>
      <w:proofErr w:type="gramStart"/>
      <w:r>
        <w:t>1</w:t>
      </w:r>
      <w:proofErr w:type="gramEnd"/>
      <w:r>
        <w:t>,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A87DA2">
        <w:t xml:space="preserve">Table </w:t>
      </w:r>
      <w:r w:rsidR="00A87DA2">
        <w:rPr>
          <w:noProof/>
        </w:rPr>
        <w:t>3</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r w:rsidR="008B7E20">
        <w:rPr>
          <w:b/>
        </w:rPr>
        <w:t xml:space="preserve">CompAero </w:t>
      </w:r>
      <w:r w:rsidR="008B7E20" w:rsidRPr="008B7E20">
        <w:t>must be</w:t>
      </w:r>
      <w:r w:rsidR="008B7E20">
        <w:rPr>
          <w:b/>
        </w:rPr>
        <w:t xml:space="preserve"> </w:t>
      </w:r>
      <w:r w:rsidR="008B7E20">
        <w:t>2)</w:t>
      </w:r>
      <w:r w:rsidR="000F360F">
        <w:t>,</w:t>
      </w:r>
      <w:r w:rsidR="008B7E20">
        <w:t xml:space="preserve"> and AeroDyn’s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r>
        <w:rPr>
          <w:b/>
        </w:rPr>
        <w:t xml:space="preserve">VTK_type </w:t>
      </w:r>
      <w:r>
        <w:t xml:space="preserve">is 2,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A87DA2">
        <w:t xml:space="preserve">Table </w:t>
      </w:r>
      <w:r w:rsidR="00A87DA2">
        <w:rPr>
          <w:noProof/>
        </w:rPr>
        <w:t>4</w:t>
      </w:r>
      <w:r>
        <w:fldChar w:fldCharType="end"/>
      </w:r>
      <w:r>
        <w:t>.</w:t>
      </w:r>
    </w:p>
    <w:p w14:paraId="2B9FB5B6" w14:textId="63612732" w:rsidR="00765337" w:rsidRDefault="00765337" w:rsidP="00765337">
      <w:r w:rsidRPr="000F5694">
        <w:t xml:space="preserve">When </w:t>
      </w:r>
      <w:r>
        <w:rPr>
          <w:b/>
        </w:rPr>
        <w:t xml:space="preserve">VTK_type </w:t>
      </w:r>
      <w:r>
        <w:t xml:space="preserve">is 3,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A87DA2">
        <w:t xml:space="preserve">Table </w:t>
      </w:r>
      <w:r w:rsidR="00A87DA2">
        <w:rPr>
          <w:noProof/>
        </w:rPr>
        <w:t>4</w:t>
      </w:r>
      <w:r>
        <w:fldChar w:fldCharType="end"/>
      </w:r>
      <w:r>
        <w:t xml:space="preserve"> lists all of the meshes that can be output in VTK format with this option. Modules that are not used will not generate VTK files.</w:t>
      </w:r>
    </w:p>
    <w:p w14:paraId="04A5FA4E" w14:textId="2CC3C6A2" w:rsidR="00C96B90" w:rsidRDefault="00C96B90" w:rsidP="004B07F4">
      <w:pPr>
        <w:pStyle w:val="Caption"/>
        <w:keepNext/>
        <w:jc w:val="center"/>
      </w:pPr>
      <w:bookmarkStart w:id="96" w:name="_Ref446682547"/>
      <w:r>
        <w:t xml:space="preserve">Table </w:t>
      </w:r>
      <w:r w:rsidR="00596E01">
        <w:fldChar w:fldCharType="begin"/>
      </w:r>
      <w:r w:rsidR="00596E01">
        <w:instrText xml:space="preserve"> SEQ Table \* ARABIC </w:instrText>
      </w:r>
      <w:r w:rsidR="00596E01">
        <w:fldChar w:fldCharType="separate"/>
      </w:r>
      <w:r w:rsidR="00A87DA2">
        <w:rPr>
          <w:noProof/>
        </w:rPr>
        <w:t>3</w:t>
      </w:r>
      <w:r w:rsidR="00596E01">
        <w:rPr>
          <w:noProof/>
        </w:rPr>
        <w:fldChar w:fldCharType="end"/>
      </w:r>
      <w:bookmarkEnd w:id="96"/>
      <w:r>
        <w:t>: Surface</w:t>
      </w:r>
      <w:r>
        <w:rPr>
          <w:noProof/>
        </w:rPr>
        <w:t xml:space="preserve"> Visualization Features</w:t>
      </w:r>
    </w:p>
    <w:tbl>
      <w:tblPr>
        <w:tblStyle w:val="LightList-Accent1"/>
        <w:tblW w:w="0" w:type="auto"/>
        <w:tblLook w:val="04A0" w:firstRow="1" w:lastRow="0" w:firstColumn="1" w:lastColumn="0" w:noHBand="0" w:noVBand="1"/>
      </w:tblPr>
      <w:tblGrid>
        <w:gridCol w:w="1908"/>
        <w:gridCol w:w="7668"/>
      </w:tblGrid>
      <w:tr w:rsidR="00702138" w14:paraId="52A16595" w14:textId="77777777" w:rsidTr="00020E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908" w:type="dxa"/>
          </w:tcPr>
          <w:p w14:paraId="5A890438" w14:textId="620176F7" w:rsidR="00702138" w:rsidRDefault="00702138">
            <w:r>
              <w:t>Surface</w:t>
            </w:r>
          </w:p>
        </w:tc>
        <w:tc>
          <w:tcPr>
            <w:tcW w:w="7668" w:type="dxa"/>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ElastoDyn’s hub mesh. The radius of the sphere is determined by ElastoDyn’s </w:t>
            </w:r>
            <w:r w:rsidRPr="00445F52">
              <w:rPr>
                <w:b/>
              </w:rPr>
              <w:t>HubRad</w:t>
            </w:r>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ElastoDyn’s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the tower base has a diameter of</w:t>
            </w:r>
            <w:r w:rsidR="00A3746E">
              <w:rPr>
                <w:rFonts w:eastAsiaTheme="minorEastAsia"/>
                <w:color w:val="000000"/>
                <w:sz w:val="19"/>
                <w:szCs w:val="19"/>
              </w:rPr>
              <w:t xml:space="preserve"> </w:t>
            </w:r>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TowerBsHt</m:t>
                  </m:r>
                </m:e>
              </m:d>
            </m:oMath>
            <w:r w:rsidR="00493693">
              <w:t>. T</w:t>
            </w:r>
            <w:r w:rsidR="00A3746E" w:rsidRPr="00445F52">
              <w:t>hese</w:t>
            </w:r>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HydroDyn’s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lastRenderedPageBreak/>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AA15597" w:rsidR="00496F27" w:rsidRDefault="00496F27" w:rsidP="00496F27">
      <w:pPr>
        <w:pStyle w:val="Caption"/>
        <w:keepNext/>
        <w:jc w:val="center"/>
      </w:pPr>
      <w:bookmarkStart w:id="97" w:name="_Ref446682695"/>
      <w:r>
        <w:t xml:space="preserve">Table </w:t>
      </w:r>
      <w:r w:rsidR="00596E01">
        <w:fldChar w:fldCharType="begin"/>
      </w:r>
      <w:r w:rsidR="00596E01">
        <w:instrText xml:space="preserve"> SEQ Table \* ARABIC </w:instrText>
      </w:r>
      <w:r w:rsidR="00596E01">
        <w:fldChar w:fldCharType="separate"/>
      </w:r>
      <w:r w:rsidR="00A87DA2">
        <w:rPr>
          <w:noProof/>
        </w:rPr>
        <w:t>4</w:t>
      </w:r>
      <w:r w:rsidR="00596E01">
        <w:rPr>
          <w:noProof/>
        </w:rPr>
        <w:fldChar w:fldCharType="end"/>
      </w:r>
      <w:bookmarkEnd w:id="97"/>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
      <w:tblGrid>
        <w:gridCol w:w="2850"/>
        <w:gridCol w:w="797"/>
        <w:gridCol w:w="1669"/>
        <w:gridCol w:w="715"/>
        <w:gridCol w:w="715"/>
        <w:gridCol w:w="566"/>
        <w:gridCol w:w="566"/>
        <w:gridCol w:w="566"/>
        <w:gridCol w:w="566"/>
        <w:gridCol w:w="566"/>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sz w:val="20"/>
                <w:szCs w:val="20"/>
              </w:rPr>
            </w:pPr>
            <w:r>
              <w:rPr>
                <w:sz w:val="20"/>
                <w:szCs w:val="20"/>
              </w:rPr>
              <w:t>Mesh Name</w:t>
            </w:r>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902" w:type="pct"/>
            <w:vAlign w:val="bottom"/>
          </w:tcPr>
          <w:p w14:paraId="5D38DC58" w14:textId="25A2EBD9"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proofErr w:type="spellStart"/>
            <w:r>
              <w:rPr>
                <w:b w:val="0"/>
              </w:rPr>
              <w:t>VTK_type</w:t>
            </w:r>
            <w:proofErr w:type="spellEnd"/>
            <w:r>
              <w:rPr>
                <w:sz w:val="20"/>
                <w:szCs w:val="20"/>
              </w:rPr>
              <w:t xml:space="preserve"> is </w:t>
            </w:r>
            <w:r w:rsidR="00532B6F">
              <w:rPr>
                <w:sz w:val="20"/>
                <w:szCs w:val="20"/>
              </w:rPr>
              <w:t xml:space="preserve">1 or </w:t>
            </w:r>
            <w:r>
              <w:rPr>
                <w:sz w:val="20"/>
                <w:szCs w:val="20"/>
              </w:rPr>
              <w:t>2?</w:t>
            </w:r>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sz w:val="20"/>
                <w:szCs w:val="20"/>
              </w:rPr>
            </w:pPr>
            <w:r>
              <w:rPr>
                <w:sz w:val="20"/>
                <w:szCs w:val="20"/>
              </w:rPr>
              <w:t xml:space="preserve">ElastoDyn </w:t>
            </w:r>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sz w:val="20"/>
                <w:szCs w:val="20"/>
              </w:rPr>
            </w:pPr>
            <w:r w:rsidRPr="000F5694">
              <w:rPr>
                <w:sz w:val="20"/>
                <w:szCs w:val="20"/>
              </w:rPr>
              <w:t>ED_BladeLn2Mesh_motion</w:t>
            </w:r>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98" w:name="_Ref446709827"/>
            <w:r>
              <w:rPr>
                <w:sz w:val="20"/>
                <w:szCs w:val="20"/>
              </w:rPr>
              <w:sym w:font="Wingdings" w:char="F0FC"/>
            </w:r>
            <w:bookmarkStart w:id="99" w:name="_Ref447133564"/>
            <w:r w:rsidR="00375813">
              <w:rPr>
                <w:rStyle w:val="FootnoteReference"/>
                <w:sz w:val="20"/>
                <w:szCs w:val="20"/>
              </w:rPr>
              <w:footnoteReference w:id="8"/>
            </w:r>
            <w:bookmarkEnd w:id="98"/>
            <w:bookmarkEnd w:id="99"/>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sz w:val="20"/>
                <w:szCs w:val="20"/>
              </w:rPr>
            </w:pPr>
            <w:r w:rsidRPr="000F5694">
              <w:rPr>
                <w:sz w:val="20"/>
                <w:szCs w:val="20"/>
              </w:rPr>
              <w:t>ED_BladePtLoads</w:t>
            </w:r>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sz w:val="20"/>
                <w:szCs w:val="20"/>
              </w:rPr>
            </w:pPr>
            <w:r w:rsidRPr="000F5694">
              <w:rPr>
                <w:sz w:val="20"/>
                <w:szCs w:val="20"/>
              </w:rPr>
              <w:t>ED_BladeRootMotion</w:t>
            </w:r>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sz w:val="20"/>
                <w:szCs w:val="20"/>
              </w:rPr>
            </w:pPr>
            <w:r w:rsidRPr="000F5694">
              <w:rPr>
                <w:sz w:val="20"/>
                <w:szCs w:val="20"/>
              </w:rPr>
              <w:t>ED_Hub</w:t>
            </w:r>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sz w:val="20"/>
                <w:szCs w:val="20"/>
              </w:rPr>
            </w:pPr>
            <w:r w:rsidRPr="000F5694">
              <w:rPr>
                <w:sz w:val="20"/>
                <w:szCs w:val="20"/>
              </w:rPr>
              <w:t>ED_Nacelle</w:t>
            </w:r>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sz w:val="20"/>
                <w:szCs w:val="20"/>
              </w:rPr>
            </w:pPr>
            <w:r w:rsidRPr="000F5694">
              <w:rPr>
                <w:sz w:val="20"/>
                <w:szCs w:val="20"/>
              </w:rPr>
              <w:t>ED_TowerLn2Mesh_motion</w:t>
            </w:r>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sz w:val="20"/>
                <w:szCs w:val="20"/>
              </w:rPr>
            </w:pPr>
            <w:r w:rsidRPr="00A27F24">
              <w:rPr>
                <w:sz w:val="20"/>
                <w:szCs w:val="20"/>
              </w:rPr>
              <w:t>ED_TowerPtLoads</w:t>
            </w:r>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sz w:val="20"/>
                <w:szCs w:val="20"/>
              </w:rPr>
            </w:pPr>
            <w:r w:rsidRPr="000F5694">
              <w:rPr>
                <w:sz w:val="20"/>
                <w:szCs w:val="20"/>
              </w:rPr>
              <w:t>ED_PlatformPtMesh</w:t>
            </w:r>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sz w:val="20"/>
                <w:szCs w:val="20"/>
              </w:rPr>
            </w:pPr>
            <w:r>
              <w:rPr>
                <w:sz w:val="20"/>
                <w:szCs w:val="20"/>
              </w:rPr>
              <w:t xml:space="preserve">BeamDyn </w:t>
            </w:r>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sz w:val="20"/>
                <w:szCs w:val="20"/>
              </w:rPr>
            </w:pPr>
            <w:r w:rsidRPr="0078613A">
              <w:rPr>
                <w:sz w:val="20"/>
                <w:szCs w:val="20"/>
              </w:rPr>
              <w:t>BD_BldMotion</w:t>
            </w:r>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A87DA2">
              <w:rPr>
                <w:sz w:val="20"/>
                <w:szCs w:val="20"/>
                <w:vertAlign w:val="superscript"/>
              </w:rPr>
              <w:t>§§</w:t>
            </w:r>
            <w:r w:rsidR="00445F52" w:rsidRPr="00857401">
              <w:rPr>
                <w:sz w:val="20"/>
                <w:szCs w:val="20"/>
                <w:vertAlign w:val="superscript"/>
              </w:rPr>
              <w:fldChar w:fldCharType="end"/>
            </w:r>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sz w:val="20"/>
                <w:szCs w:val="20"/>
              </w:rPr>
            </w:pPr>
            <w:r w:rsidRPr="0078613A">
              <w:rPr>
                <w:sz w:val="20"/>
                <w:szCs w:val="20"/>
              </w:rPr>
              <w:t>BD_HubMotion</w:t>
            </w:r>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101" w:name="_Ref447132571"/>
            <w:r w:rsidR="00FD3247">
              <w:rPr>
                <w:rStyle w:val="FootnoteReference"/>
                <w:sz w:val="20"/>
                <w:szCs w:val="20"/>
              </w:rPr>
              <w:footnoteReference w:id="9"/>
            </w:r>
            <w:bookmarkEnd w:id="101"/>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A87DA2">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sz w:val="20"/>
                <w:szCs w:val="20"/>
              </w:rPr>
            </w:pPr>
            <w:r w:rsidRPr="00857401">
              <w:rPr>
                <w:sz w:val="20"/>
                <w:szCs w:val="20"/>
              </w:rPr>
              <w:t>BD_DistrLoad</w:t>
            </w:r>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sz w:val="20"/>
                <w:szCs w:val="20"/>
              </w:rPr>
            </w:pPr>
            <w:r w:rsidRPr="00857401">
              <w:rPr>
                <w:sz w:val="20"/>
                <w:szCs w:val="20"/>
              </w:rPr>
              <w:t>BD_ReactionForce_RootMotion</w:t>
            </w:r>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A789080" w:rsidR="007A517E" w:rsidRPr="000F5694" w:rsidRDefault="007A517E" w:rsidP="0044241D">
            <w:pPr>
              <w:rPr>
                <w:sz w:val="20"/>
                <w:szCs w:val="20"/>
              </w:rPr>
            </w:pPr>
            <w:r>
              <w:rPr>
                <w:sz w:val="20"/>
                <w:szCs w:val="20"/>
              </w:rPr>
              <w:t xml:space="preserve">ServoDyn </w:t>
            </w:r>
            <w:r w:rsidR="00C87F3E">
              <w:rPr>
                <w:sz w:val="20"/>
                <w:szCs w:val="20"/>
              </w:rPr>
              <w:t>(TMD)</w:t>
            </w:r>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sz w:val="20"/>
                <w:szCs w:val="20"/>
              </w:rPr>
            </w:pPr>
            <w:r w:rsidRPr="00857401">
              <w:rPr>
                <w:sz w:val="20"/>
                <w:szCs w:val="20"/>
              </w:rPr>
              <w:t>SrvD_NTMD</w:t>
            </w:r>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sz w:val="20"/>
                <w:szCs w:val="20"/>
              </w:rPr>
            </w:pPr>
            <w:r w:rsidRPr="000F5694">
              <w:rPr>
                <w:sz w:val="20"/>
                <w:szCs w:val="20"/>
              </w:rPr>
              <w:t>SrvD_</w:t>
            </w:r>
            <w:r>
              <w:rPr>
                <w:sz w:val="20"/>
                <w:szCs w:val="20"/>
              </w:rPr>
              <w:t>T</w:t>
            </w:r>
            <w:r w:rsidRPr="000F5694">
              <w:rPr>
                <w:sz w:val="20"/>
                <w:szCs w:val="20"/>
              </w:rPr>
              <w:t>TMD</w:t>
            </w:r>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sz w:val="20"/>
                <w:szCs w:val="20"/>
              </w:rPr>
            </w:pPr>
            <w:r w:rsidRPr="000F5694">
              <w:rPr>
                <w:sz w:val="20"/>
                <w:szCs w:val="20"/>
              </w:rPr>
              <w:t>AD_Blade</w:t>
            </w:r>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A87DA2">
              <w:rPr>
                <w:sz w:val="20"/>
                <w:szCs w:val="20"/>
                <w:vertAlign w:val="superscript"/>
              </w:rPr>
              <w:t>§§</w:t>
            </w:r>
            <w:r w:rsidR="004169A6" w:rsidRPr="00857401">
              <w:rPr>
                <w:sz w:val="20"/>
                <w:szCs w:val="20"/>
                <w:vertAlign w:val="superscript"/>
              </w:rPr>
              <w:fldChar w:fldCharType="end"/>
            </w:r>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sz w:val="20"/>
                <w:szCs w:val="20"/>
              </w:rPr>
            </w:pPr>
            <w:r w:rsidRPr="00857401">
              <w:rPr>
                <w:sz w:val="20"/>
                <w:szCs w:val="20"/>
              </w:rPr>
              <w:t>AD_BladeRootMotion</w:t>
            </w:r>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A87DA2">
              <w:rPr>
                <w:sz w:val="20"/>
                <w:szCs w:val="20"/>
                <w:vertAlign w:val="superscript"/>
              </w:rPr>
              <w:t>***</w:t>
            </w:r>
            <w:r w:rsidR="00B02ED0" w:rsidRPr="00D575EA">
              <w:rPr>
                <w:sz w:val="20"/>
                <w:szCs w:val="20"/>
                <w:vertAlign w:val="superscript"/>
              </w:rPr>
              <w:fldChar w:fldCharType="end"/>
            </w:r>
          </w:p>
        </w:tc>
        <w:tc>
          <w:tcPr>
            <w:tcW w:w="308" w:type="pct"/>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sz w:val="20"/>
                <w:szCs w:val="20"/>
              </w:rPr>
            </w:pPr>
            <w:r w:rsidRPr="00857401">
              <w:rPr>
                <w:sz w:val="20"/>
                <w:szCs w:val="20"/>
              </w:rPr>
              <w:t>AD_HubMotion</w:t>
            </w:r>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A87DA2">
              <w:rPr>
                <w:sz w:val="20"/>
                <w:szCs w:val="20"/>
                <w:vertAlign w:val="superscript"/>
              </w:rPr>
              <w:t>***</w:t>
            </w:r>
            <w:r w:rsidR="004928F5" w:rsidRPr="00D575EA">
              <w:rPr>
                <w:sz w:val="20"/>
                <w:szCs w:val="20"/>
                <w:vertAlign w:val="superscript"/>
              </w:rPr>
              <w:fldChar w:fldCharType="end"/>
            </w:r>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7464392B" w14:textId="3BF51FD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666F14" w:rsidRPr="00D575EA">
              <w:rPr>
                <w:sz w:val="20"/>
                <w:szCs w:val="20"/>
                <w:vertAlign w:val="superscript"/>
              </w:rPr>
              <w:fldChar w:fldCharType="begin"/>
            </w:r>
            <w:r w:rsidR="00666F14" w:rsidRPr="00D575EA">
              <w:rPr>
                <w:sz w:val="20"/>
                <w:szCs w:val="20"/>
                <w:vertAlign w:val="superscript"/>
              </w:rPr>
              <w:instrText xml:space="preserve"> NOTEREF _Ref447132571 \h </w:instrText>
            </w:r>
            <w:r w:rsidR="00666F14">
              <w:rPr>
                <w:sz w:val="20"/>
                <w:szCs w:val="20"/>
                <w:vertAlign w:val="superscript"/>
              </w:rPr>
              <w:instrText xml:space="preserve"> \* MERGEFORMAT </w:instrText>
            </w:r>
            <w:r w:rsidR="00666F14" w:rsidRPr="00D575EA">
              <w:rPr>
                <w:sz w:val="20"/>
                <w:szCs w:val="20"/>
                <w:vertAlign w:val="superscript"/>
              </w:rPr>
            </w:r>
            <w:r w:rsidR="00666F14" w:rsidRPr="00D575EA">
              <w:rPr>
                <w:sz w:val="20"/>
                <w:szCs w:val="20"/>
                <w:vertAlign w:val="superscript"/>
              </w:rPr>
              <w:fldChar w:fldCharType="separate"/>
            </w:r>
            <w:r w:rsidR="00A87DA2">
              <w:rPr>
                <w:sz w:val="20"/>
                <w:szCs w:val="20"/>
                <w:vertAlign w:val="superscript"/>
              </w:rPr>
              <w:t>***</w:t>
            </w:r>
            <w:r w:rsidR="00666F14" w:rsidRPr="00D575EA">
              <w:rPr>
                <w:sz w:val="20"/>
                <w:szCs w:val="20"/>
                <w:vertAlign w:val="superscript"/>
              </w:rPr>
              <w:fldChar w:fldCharType="end"/>
            </w:r>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sz w:val="20"/>
                <w:szCs w:val="20"/>
              </w:rPr>
            </w:pPr>
            <w:r w:rsidRPr="00857401">
              <w:rPr>
                <w:sz w:val="20"/>
                <w:szCs w:val="20"/>
              </w:rPr>
              <w:t>AD_Tower</w:t>
            </w:r>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BD75A69" w14:textId="613E156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sz w:val="20"/>
                <w:szCs w:val="20"/>
              </w:rPr>
            </w:pPr>
            <w:r>
              <w:rPr>
                <w:sz w:val="20"/>
                <w:szCs w:val="20"/>
              </w:rPr>
              <w:t xml:space="preserve">HydroDyn </w:t>
            </w:r>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EDA6E2C" w14:textId="0D7320D1" w:rsidR="00C31C74" w:rsidRPr="000F5694" w:rsidRDefault="00C31C74" w:rsidP="00B81F0F">
            <w:pPr>
              <w:rPr>
                <w:sz w:val="20"/>
                <w:szCs w:val="20"/>
              </w:rPr>
            </w:pPr>
            <w:r w:rsidRPr="000F5694">
              <w:rPr>
                <w:sz w:val="20"/>
                <w:szCs w:val="20"/>
              </w:rPr>
              <w:lastRenderedPageBreak/>
              <w:t>HD_AllHdroOrigin</w:t>
            </w:r>
            <w:r w:rsidR="00B81F0F">
              <w:rPr>
                <w:rStyle w:val="FootnoteReference"/>
                <w:sz w:val="20"/>
                <w:szCs w:val="20"/>
              </w:rPr>
              <w:footnoteReference w:id="10"/>
            </w:r>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3BE0949" w14:textId="167C13FF" w:rsidR="00C31C74" w:rsidRPr="000F5694" w:rsidRDefault="00C31C74">
            <w:pPr>
              <w:rPr>
                <w:sz w:val="20"/>
                <w:szCs w:val="20"/>
              </w:rPr>
            </w:pPr>
            <w:r w:rsidRPr="00857401">
              <w:rPr>
                <w:sz w:val="20"/>
                <w:szCs w:val="20"/>
              </w:rPr>
              <w:t>HD_Mesh</w:t>
            </w:r>
            <w:bookmarkStart w:id="102" w:name="_Ref447273210"/>
            <w:r w:rsidR="00B81F0F">
              <w:rPr>
                <w:rStyle w:val="FootnoteReference"/>
                <w:sz w:val="20"/>
                <w:szCs w:val="20"/>
              </w:rPr>
              <w:footnoteReference w:id="11"/>
            </w:r>
            <w:bookmarkEnd w:id="102"/>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4" w:type="pct"/>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2" w:type="pct"/>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sz w:val="20"/>
                <w:szCs w:val="20"/>
              </w:rPr>
            </w:pPr>
            <w:r w:rsidRPr="00857401">
              <w:rPr>
                <w:sz w:val="20"/>
                <w:szCs w:val="20"/>
              </w:rPr>
              <w:t>HD_MorisonLumped</w:t>
            </w:r>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3C99C7E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sz w:val="20"/>
                <w:szCs w:val="20"/>
              </w:rPr>
            </w:pPr>
            <w:r w:rsidRPr="000F5694">
              <w:rPr>
                <w:sz w:val="20"/>
                <w:szCs w:val="20"/>
              </w:rPr>
              <w:t>HD_MorisonDistrib</w:t>
            </w:r>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64F6ED0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sz w:val="20"/>
                <w:szCs w:val="20"/>
              </w:rPr>
            </w:pPr>
            <w:r>
              <w:rPr>
                <w:sz w:val="20"/>
                <w:szCs w:val="20"/>
              </w:rPr>
              <w:t xml:space="preserve">SubDyn </w:t>
            </w:r>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sz w:val="20"/>
                <w:szCs w:val="20"/>
              </w:rPr>
            </w:pPr>
            <w:r w:rsidRPr="0078613A">
              <w:rPr>
                <w:sz w:val="20"/>
                <w:szCs w:val="20"/>
              </w:rPr>
              <w:t>SD_LMesh_y2Mesh</w:t>
            </w:r>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sz w:val="20"/>
                <w:szCs w:val="20"/>
              </w:rPr>
            </w:pPr>
            <w:r w:rsidRPr="00857401">
              <w:rPr>
                <w:sz w:val="20"/>
                <w:szCs w:val="20"/>
              </w:rPr>
              <w:t>SD_y1Mesh_TPMesh</w:t>
            </w:r>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5FC9071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66BEE3C2" w:rsidR="00C31C74" w:rsidRPr="000F5694" w:rsidRDefault="00C31C74" w:rsidP="0044241D">
            <w:pPr>
              <w:rPr>
                <w:sz w:val="20"/>
                <w:szCs w:val="20"/>
              </w:rPr>
            </w:pPr>
            <w:r>
              <w:rPr>
                <w:sz w:val="20"/>
                <w:szCs w:val="20"/>
              </w:rPr>
              <w:t>MAP++</w:t>
            </w:r>
            <w:bookmarkStart w:id="103" w:name="_Ref447256594"/>
            <w:r w:rsidR="00A45E41">
              <w:rPr>
                <w:rStyle w:val="FootnoteReference"/>
                <w:sz w:val="20"/>
                <w:szCs w:val="20"/>
              </w:rPr>
              <w:footnoteReference w:id="12"/>
            </w:r>
            <w:bookmarkEnd w:id="103"/>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36B41C7" w14:textId="77777777" w:rsidR="00C31C74" w:rsidRPr="000F5694" w:rsidRDefault="00C31C74" w:rsidP="00020E5F">
            <w:pP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sz w:val="20"/>
                <w:szCs w:val="20"/>
              </w:rPr>
            </w:pPr>
            <w:r w:rsidRPr="00857401">
              <w:rPr>
                <w:sz w:val="20"/>
                <w:szCs w:val="20"/>
              </w:rPr>
              <w:t>MAP_PtFairlead</w:t>
            </w:r>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46799D0C" w:rsidR="00C31C74" w:rsidRPr="000F5694" w:rsidRDefault="00C31C74">
            <w:pPr>
              <w:rPr>
                <w:sz w:val="20"/>
                <w:szCs w:val="20"/>
              </w:rPr>
            </w:pPr>
            <w:proofErr w:type="spellStart"/>
            <w:r>
              <w:rPr>
                <w:sz w:val="20"/>
                <w:szCs w:val="20"/>
              </w:rPr>
              <w:t>MoorDyn</w:t>
            </w:r>
            <w:proofErr w:type="spellEnd"/>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A87DA2">
              <w:rPr>
                <w:sz w:val="20"/>
                <w:szCs w:val="20"/>
                <w:vertAlign w:val="superscript"/>
              </w:rPr>
              <w:t>§§§</w:t>
            </w:r>
            <w:r w:rsidR="00A45E41" w:rsidRPr="00A45E41">
              <w:rPr>
                <w:sz w:val="20"/>
                <w:szCs w:val="20"/>
                <w:vertAlign w:val="superscript"/>
              </w:rPr>
              <w:fldChar w:fldCharType="end"/>
            </w:r>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sz w:val="20"/>
                <w:szCs w:val="20"/>
              </w:rPr>
            </w:pPr>
            <w:r w:rsidRPr="00857401">
              <w:rPr>
                <w:sz w:val="20"/>
                <w:szCs w:val="20"/>
              </w:rPr>
              <w:t>MD_PtFairlead</w:t>
            </w:r>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7EF45B5" w14:textId="744A85C1"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3F1CE223" w:rsidR="00C31C74" w:rsidRPr="000F5694" w:rsidRDefault="00485E21">
            <w:pPr>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sz w:val="20"/>
                <w:szCs w:val="20"/>
              </w:rPr>
            </w:pPr>
            <w:r w:rsidRPr="00857401">
              <w:rPr>
                <w:sz w:val="20"/>
                <w:szCs w:val="20"/>
              </w:rPr>
              <w:t>FEAM_PtFairlead</w:t>
            </w:r>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3F1645D" w14:textId="1B120E5C"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2AD2A976" w:rsidR="00485E21" w:rsidRPr="000F5694" w:rsidRDefault="00485E21" w:rsidP="0044241D">
            <w:pPr>
              <w:rPr>
                <w:sz w:val="20"/>
                <w:szCs w:val="20"/>
              </w:rPr>
            </w:pPr>
            <w:proofErr w:type="spellStart"/>
            <w:r>
              <w:rPr>
                <w:sz w:val="20"/>
                <w:szCs w:val="20"/>
              </w:rPr>
              <w:t>OrcaFlex</w:t>
            </w:r>
            <w:proofErr w:type="spellEnd"/>
            <w:r>
              <w:rPr>
                <w:sz w:val="20"/>
                <w:szCs w:val="20"/>
              </w:rPr>
              <w:t xml:space="preserve">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sz w:val="20"/>
                <w:szCs w:val="20"/>
              </w:rPr>
            </w:pPr>
            <w:r w:rsidRPr="00857401">
              <w:rPr>
                <w:sz w:val="20"/>
                <w:szCs w:val="20"/>
              </w:rPr>
              <w:t>Orca_PtfmMesh</w:t>
            </w:r>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sz w:val="20"/>
                <w:szCs w:val="20"/>
              </w:rPr>
            </w:pPr>
            <w:r>
              <w:rPr>
                <w:sz w:val="20"/>
                <w:szCs w:val="20"/>
              </w:rPr>
              <w:t>IceFloe</w:t>
            </w:r>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sz w:val="20"/>
                <w:szCs w:val="20"/>
              </w:rPr>
            </w:pPr>
            <w:r w:rsidRPr="00857401">
              <w:rPr>
                <w:sz w:val="20"/>
                <w:szCs w:val="20"/>
              </w:rPr>
              <w:t>IceF_iceMesh</w:t>
            </w:r>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sz w:val="20"/>
                <w:szCs w:val="20"/>
              </w:rPr>
            </w:pPr>
            <w:r>
              <w:rPr>
                <w:sz w:val="20"/>
                <w:szCs w:val="20"/>
              </w:rPr>
              <w:t>IceDyn</w:t>
            </w:r>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sz w:val="20"/>
                <w:szCs w:val="20"/>
              </w:rPr>
            </w:pPr>
            <w:r w:rsidRPr="00857401">
              <w:rPr>
                <w:sz w:val="20"/>
                <w:szCs w:val="20"/>
              </w:rPr>
              <w:t>IceD_PointMesh</w:t>
            </w:r>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r w:rsidRPr="00B16FD8">
        <w:t>VTK_fields</w:t>
      </w:r>
      <w:r>
        <w:t xml:space="preserve">: </w:t>
      </w:r>
      <w:r w:rsidRPr="00B16FD8">
        <w:t>Write mesh fields to VTK data files?</w:t>
      </w:r>
      <w:r>
        <w:t xml:space="preserve"> [T/F]</w:t>
      </w:r>
    </w:p>
    <w:p w14:paraId="2C3B4C7D" w14:textId="6FA02E8A" w:rsidR="00610AF8" w:rsidRDefault="009F741E">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r w:rsidR="0044241D">
        <w:rPr>
          <w:b/>
        </w:rPr>
        <w:t>VTK_fields</w:t>
      </w:r>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included as separate field</w:t>
      </w:r>
      <w:r w:rsidR="008F599D">
        <w:t>s</w:t>
      </w:r>
      <w:r w:rsidR="008B0B08">
        <w:t>)</w:t>
      </w:r>
      <w:r w:rsidR="0044241D">
        <w:t xml:space="preserve">. When </w:t>
      </w:r>
      <w:r w:rsidR="0044241D" w:rsidRPr="00857401">
        <w:rPr>
          <w:b/>
        </w:rPr>
        <w:t>VTK_fields</w:t>
      </w:r>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A87DA2">
        <w:t xml:space="preserve">Table </w:t>
      </w:r>
      <w:r w:rsidR="00A87DA2">
        <w:rPr>
          <w:noProof/>
        </w:rPr>
        <w:t>4</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r w:rsidR="008B0B08" w:rsidRPr="00857401">
        <w:rPr>
          <w:b/>
        </w:rPr>
        <w:t>VTK_fields</w:t>
      </w:r>
      <w:r w:rsidR="008B0B08">
        <w:t xml:space="preserve"> is “False”</w:t>
      </w:r>
      <w:r w:rsidR="0044241D">
        <w:t xml:space="preserve">. The reference </w:t>
      </w:r>
      <w:r w:rsidR="00CA1C5B">
        <w:t xml:space="preserve">configuration </w:t>
      </w:r>
      <w:r w:rsidR="0044241D">
        <w:t xml:space="preserve">meshes always contain the reference orientation fields, even when </w:t>
      </w:r>
      <w:r w:rsidR="0044241D">
        <w:rPr>
          <w:b/>
        </w:rPr>
        <w:t>VTK_fields</w:t>
      </w:r>
      <w:r w:rsidR="0044241D" w:rsidRPr="00857401">
        <w:t xml:space="preserve"> is </w:t>
      </w:r>
      <w:r w:rsidR="00072DCD">
        <w:t>“F</w:t>
      </w:r>
      <w:r w:rsidR="0044241D" w:rsidRPr="00857401">
        <w:t>alse</w:t>
      </w:r>
      <w:r w:rsidR="00072DCD">
        <w:t>”</w:t>
      </w:r>
      <w:r w:rsidR="001F200C">
        <w:t>.</w:t>
      </w:r>
      <w:r w:rsidR="00B45E32">
        <w:t xml:space="preserve"> </w:t>
      </w:r>
    </w:p>
    <w:p w14:paraId="6CF3E328" w14:textId="77777777" w:rsidR="000C05E6" w:rsidRDefault="00610AF8">
      <w:r>
        <w:t>When FAST is generating surface visualization data (</w:t>
      </w:r>
      <w:r w:rsidR="004A0C4B">
        <w:rPr>
          <w:b/>
        </w:rPr>
        <w:t>VTK_type</w:t>
      </w:r>
      <w:r>
        <w:rPr>
          <w:b/>
        </w:rPr>
        <w:t> </w:t>
      </w:r>
      <w:r>
        <w:t xml:space="preserve">= 1), field data will be generated on the basic meshes instead of surfaces (this will generate all of the files </w:t>
      </w:r>
      <w:r w:rsidR="00176209">
        <w:t>that are generated</w:t>
      </w:r>
      <w:r>
        <w:t xml:space="preserve"> when </w:t>
      </w:r>
      <w:r w:rsidR="004A0C4B">
        <w:rPr>
          <w:b/>
        </w:rPr>
        <w:t>VTK_type</w:t>
      </w:r>
      <w:r>
        <w:t> = 2</w:t>
      </w:r>
      <w:r w:rsidR="00176209">
        <w:t xml:space="preserve"> as well as the files normally generated with </w:t>
      </w:r>
      <w:proofErr w:type="spellStart"/>
      <w:r w:rsidR="004A0C4B">
        <w:rPr>
          <w:b/>
        </w:rPr>
        <w:t>VTK_type</w:t>
      </w:r>
      <w:proofErr w:type="spellEnd"/>
      <w:r w:rsidR="004A0C4B">
        <w:t> = 1</w:t>
      </w:r>
      <w:r>
        <w:t>).</w:t>
      </w:r>
    </w:p>
    <w:p w14:paraId="58AF6CE5" w14:textId="64933833" w:rsidR="00B16FD8" w:rsidRDefault="000C05E6">
      <w:proofErr w:type="spellStart"/>
      <w:r w:rsidRPr="00857401">
        <w:rPr>
          <w:b/>
        </w:rPr>
        <w:lastRenderedPageBreak/>
        <w:t>VTK_fields</w:t>
      </w:r>
      <w:proofErr w:type="spellEnd"/>
      <w:r w:rsidR="00B45E32">
        <w:t xml:space="preserve"> is not used when </w:t>
      </w:r>
      <w:r w:rsidR="00B45E32" w:rsidRPr="00126F92">
        <w:rPr>
          <w:b/>
        </w:rPr>
        <w:t>WrVTK</w:t>
      </w:r>
      <w:r w:rsidR="00B45E32">
        <w:t> = </w:t>
      </w:r>
      <w:proofErr w:type="gramStart"/>
      <w:r w:rsidR="00B45E32">
        <w:t>0</w:t>
      </w:r>
      <w:proofErr w:type="gramEnd"/>
      <w:r w:rsidR="00B45E32">
        <w:t>.</w:t>
      </w:r>
    </w:p>
    <w:p w14:paraId="5CF16BE6" w14:textId="1D3CE2F3" w:rsidR="00B16FD8" w:rsidRDefault="00B16FD8" w:rsidP="008B7E20">
      <w:pPr>
        <w:pStyle w:val="Heading4"/>
      </w:pPr>
      <w:r w:rsidRPr="00B16FD8">
        <w:t>VTK_fps</w:t>
      </w:r>
      <w:r>
        <w:t xml:space="preserve">: </w:t>
      </w:r>
      <w:r w:rsidRPr="00B16FD8">
        <w:t>Frame rate for VTK output</w:t>
      </w:r>
      <w:r>
        <w:t xml:space="preserve"> [fps]</w:t>
      </w:r>
    </w:p>
    <w:p w14:paraId="7E9D9EAF" w14:textId="1AD9BFE3" w:rsidR="00B16FD8" w:rsidRPr="0044241D" w:rsidRDefault="0044241D">
      <w:r>
        <w:t>W</w:t>
      </w:r>
      <w:r w:rsidR="001F200C">
        <w:t xml:space="preserve">hen </w:t>
      </w:r>
      <w:r w:rsidR="001F200C" w:rsidRPr="00126F92">
        <w:rPr>
          <w:b/>
        </w:rPr>
        <w:t>WrVTK</w:t>
      </w:r>
      <w:r w:rsidR="001F200C">
        <w:t> = 2</w:t>
      </w:r>
      <w:r>
        <w:t xml:space="preserve">, the rate at which the VTK files are output is determined by </w:t>
      </w:r>
      <w:r>
        <w:rPr>
          <w:b/>
        </w:rPr>
        <w:t>VTK_fps</w:t>
      </w:r>
      <w:r w:rsidR="001F200C">
        <w:t>.</w:t>
      </w:r>
      <w:r>
        <w:t xml:space="preserve"> This input specifies the desired number of frames that should be generated per second of simulation time. FAST will use the integer multiple of </w:t>
      </w:r>
      <w:r w:rsidRPr="00857401">
        <w:rPr>
          <w:b/>
        </w:rPr>
        <w:t>DT</w:t>
      </w:r>
      <w:r w:rsidR="00ED57F8">
        <w:t xml:space="preserve"> closest to 1/</w:t>
      </w:r>
      <w:r w:rsidR="00ED57F8">
        <w:rPr>
          <w:b/>
        </w:rPr>
        <w:t>VTK_fps</w:t>
      </w:r>
      <w:r w:rsidR="00ED57F8" w:rsidRPr="00857401">
        <w:t xml:space="preserve"> to determine if VTK files should be output at the end of a simulation step; the actual frame rate</w:t>
      </w:r>
      <w:r w:rsidR="00ED57F8">
        <w:t xml:space="preserve"> used </w:t>
      </w:r>
      <w:r w:rsidR="00B45E32">
        <w:t xml:space="preserve">resulting from this rounding </w:t>
      </w:r>
      <w:r w:rsidR="00ED57F8">
        <w:t>is written to the screen and the FAST summary file.</w:t>
      </w:r>
      <w:r w:rsidR="00B45E32">
        <w:t xml:space="preserve"> This input parameter is only used when </w:t>
      </w:r>
      <w:r w:rsidR="00B45E32" w:rsidRPr="00126F92">
        <w:rPr>
          <w:b/>
        </w:rPr>
        <w:t>WrVTK</w:t>
      </w:r>
      <w:r w:rsidR="00B45E32">
        <w:t> = 2.</w:t>
      </w:r>
    </w:p>
    <w:p w14:paraId="71CCFC02" w14:textId="2CCE53FE" w:rsidR="00053AB0" w:rsidRDefault="00053AB0" w:rsidP="00241AB7">
      <w:pPr>
        <w:pStyle w:val="Heading2"/>
      </w:pPr>
      <w:bookmarkStart w:id="104" w:name="_Ref416868785"/>
      <w:bookmarkStart w:id="105" w:name="_Toc447284361"/>
      <w:r>
        <w:t>Checkpoint Files (Restart Capability)</w:t>
      </w:r>
      <w:bookmarkEnd w:id="104"/>
      <w:bookmarkEnd w:id="105"/>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A87DA2">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OrcaFlex</w:t>
      </w:r>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When record 1 of the “DATA” (avrSwap)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When record 1 of the “DATA” (avrSwap)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ServoData/</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pPr>
      <w:r>
        <w:t>The user-defined control routines are not available for checkpoint restart</w:t>
      </w:r>
      <w:r w:rsidR="00976EEE">
        <w:t xml:space="preserve"> (i.e., CertTests 11-13 won’t work)</w:t>
      </w:r>
      <w:r w:rsidR="00B405B9">
        <w:t>.</w:t>
      </w:r>
    </w:p>
    <w:p w14:paraId="7CD3C4A7" w14:textId="7EDFEA85" w:rsidR="003D203B" w:rsidRDefault="003D203B" w:rsidP="00AF0E6F">
      <w:pPr>
        <w:pStyle w:val="ListParagraph"/>
        <w:numPr>
          <w:ilvl w:val="0"/>
          <w:numId w:val="29"/>
        </w:numPr>
      </w:pPr>
      <w:r>
        <w:t xml:space="preserve">Before FAST creates a checkpoint file, it doubles the amount of memory in use in the simulation because all of the data is packed into three arrays that are then written to a file. Thus, it is likely that 32-bit simulations will not be able to create checkpoint files. </w:t>
      </w:r>
    </w:p>
    <w:p w14:paraId="59F77BED" w14:textId="623280E3" w:rsidR="007101D0" w:rsidRDefault="008E1EC9" w:rsidP="00857401">
      <w:pPr>
        <w:pStyle w:val="Heading2"/>
      </w:pPr>
      <w:bookmarkStart w:id="106" w:name="_Toc447284362"/>
      <w:r>
        <w:t>Visualization Toolkit Files (</w:t>
      </w:r>
      <w:r w:rsidR="007101D0">
        <w:t xml:space="preserve">Visualization </w:t>
      </w:r>
      <w:r w:rsidR="00930284">
        <w:t>Capability</w:t>
      </w:r>
      <w:r>
        <w:t>)</w:t>
      </w:r>
      <w:bookmarkEnd w:id="106"/>
    </w:p>
    <w:p w14:paraId="4C4604DD" w14:textId="40F67394" w:rsidR="0087574F" w:rsidRDefault="005070C1" w:rsidP="00857401">
      <w:r>
        <w:t xml:space="preserve">FAST v8.15 introduced </w:t>
      </w:r>
      <w:r w:rsidR="008F599D">
        <w:t xml:space="preserve">visualization capability based on either surface or stick-figure geometry for model reference and initial configurations and time-series animation through the generation of </w:t>
      </w:r>
      <w:r>
        <w:t xml:space="preserve">VTK output files. </w:t>
      </w:r>
      <w:hyperlink r:id="rId42" w:history="1">
        <w:r w:rsidR="002F1E94" w:rsidRPr="00746BE1">
          <w:rPr>
            <w:rStyle w:val="Hyperlink"/>
          </w:rPr>
          <w:t>Visualization Toolkit</w:t>
        </w:r>
      </w:hyperlink>
      <w:r w:rsidR="002F1E94">
        <w:t xml:space="preserve"> (VTK) is an open-source, freely available software system for 3D computer </w:t>
      </w:r>
      <w:r w:rsidR="002F1E94">
        <w:lastRenderedPageBreak/>
        <w:t>graphics, image processing, and visualization</w:t>
      </w:r>
      <w:r w:rsidR="003D203B">
        <w:t>.</w:t>
      </w:r>
      <w:r>
        <w:t xml:space="preserve"> The VTK files generated by FAST can be read with standard open-source visualization packages such as </w:t>
      </w:r>
      <w:hyperlink r:id="rId43" w:history="1">
        <w:proofErr w:type="spellStart"/>
        <w:r w:rsidRPr="003D203B">
          <w:rPr>
            <w:rStyle w:val="Hyperlink"/>
          </w:rPr>
          <w:t>ParaView</w:t>
        </w:r>
        <w:proofErr w:type="spellEnd"/>
      </w:hyperlink>
      <w:r>
        <w:t xml:space="preserve"> or </w:t>
      </w:r>
      <w:hyperlink r:id="rId44" w:history="1">
        <w:proofErr w:type="spellStart"/>
        <w:r w:rsidRPr="003D203B">
          <w:rPr>
            <w:rStyle w:val="Hyperlink"/>
          </w:rPr>
          <w:t>VisIt</w:t>
        </w:r>
        <w:proofErr w:type="spellEnd"/>
      </w:hyperlink>
      <w:r>
        <w:t>.</w:t>
      </w:r>
      <w:r w:rsidR="000C05E6" w:rsidDel="000C05E6">
        <w:t xml:space="preserve"> </w:t>
      </w:r>
    </w:p>
    <w:p w14:paraId="32E6E198" w14:textId="353573EB" w:rsidR="002F1E94" w:rsidRDefault="00026604" w:rsidP="00857401">
      <w:r>
        <w:t xml:space="preserve">An example of FAST’s surface visualization capability is shown in </w:t>
      </w:r>
      <w:r>
        <w:fldChar w:fldCharType="begin"/>
      </w:r>
      <w:r>
        <w:instrText xml:space="preserve"> REF _Ref447134879 \h </w:instrText>
      </w:r>
      <w:r>
        <w:fldChar w:fldCharType="separate"/>
      </w:r>
      <w:r w:rsidR="00A87DA2">
        <w:t xml:space="preserve">Figure </w:t>
      </w:r>
      <w:r w:rsidR="00A87DA2">
        <w:rPr>
          <w:noProof/>
        </w:rPr>
        <w:t>5</w:t>
      </w:r>
      <w:r>
        <w:fldChar w:fldCharType="end"/>
      </w:r>
      <w:r w:rsidR="00637831">
        <w:t>.</w:t>
      </w:r>
      <w:r w:rsidR="00A45E41">
        <w:t xml:space="preserve"> </w:t>
      </w:r>
      <w:r w:rsidR="00E4575A">
        <w:t xml:space="preserve">Examples of stick-figure visualization are shown in </w:t>
      </w:r>
      <w:r w:rsidR="00E4575A">
        <w:fldChar w:fldCharType="begin"/>
      </w:r>
      <w:r w:rsidR="00E4575A">
        <w:instrText xml:space="preserve"> REF _Ref447534877 \h </w:instrText>
      </w:r>
      <w:r w:rsidR="00E4575A">
        <w:fldChar w:fldCharType="separate"/>
      </w:r>
      <w:r w:rsidR="00E4575A">
        <w:t xml:space="preserve">Figure </w:t>
      </w:r>
      <w:r w:rsidR="00E4575A">
        <w:rPr>
          <w:noProof/>
        </w:rPr>
        <w:t>6</w:t>
      </w:r>
      <w:r w:rsidR="00E4575A">
        <w:fldChar w:fldCharType="end"/>
      </w:r>
      <w:r w:rsidR="00E4575A">
        <w:t xml:space="preserve"> and </w:t>
      </w:r>
      <w:r w:rsidR="00E4575A">
        <w:fldChar w:fldCharType="begin"/>
      </w:r>
      <w:r w:rsidR="00E4575A">
        <w:instrText xml:space="preserve"> REF _Ref447534885 \h </w:instrText>
      </w:r>
      <w:r w:rsidR="00E4575A">
        <w:fldChar w:fldCharType="separate"/>
      </w:r>
      <w:r w:rsidR="00E4575A">
        <w:t xml:space="preserve">Figure </w:t>
      </w:r>
      <w:r w:rsidR="00E4575A">
        <w:rPr>
          <w:noProof/>
        </w:rPr>
        <w:t>7</w:t>
      </w:r>
      <w:r w:rsidR="00E4575A">
        <w:fldChar w:fldCharType="end"/>
      </w:r>
      <w:r w:rsidR="00E4575A">
        <w:t xml:space="preserve">. </w:t>
      </w:r>
      <w:r w:rsidR="00A45E41">
        <w:t>With the current release, it is not yet possible to visualize the mooring lines.</w:t>
      </w:r>
    </w:p>
    <w:p w14:paraId="21467FC8" w14:textId="38CDD3F7" w:rsidR="001252CC" w:rsidRDefault="00026604" w:rsidP="00857401">
      <w:r>
        <w:t>FAST will</w:t>
      </w:r>
      <w:r w:rsidR="001252CC">
        <w:t xml:space="preserve"> generate a lot of files </w:t>
      </w:r>
      <w:r>
        <w:t xml:space="preserve">when </w:t>
      </w:r>
      <w:r>
        <w:rPr>
          <w:b/>
        </w:rPr>
        <w:t>WrVTK</w:t>
      </w:r>
      <w:r>
        <w:t xml:space="preserve"> &gt; 0. This </w:t>
      </w:r>
      <w:r w:rsidR="001252CC">
        <w:t>can take a long time, especially when generating surface data with fields.</w:t>
      </w:r>
    </w:p>
    <w:p w14:paraId="1F4A0228" w14:textId="3B13403F" w:rsidR="00637831" w:rsidRPr="000E3B15" w:rsidRDefault="00637831" w:rsidP="00637831">
      <w:commentRangeStart w:id="107"/>
      <w:r>
        <w:t xml:space="preserve">If a FAST simulation encounters an error when </w:t>
      </w:r>
      <w:r>
        <w:rPr>
          <w:b/>
        </w:rPr>
        <w:t>WrVTK </w:t>
      </w:r>
      <w:r>
        <w:t xml:space="preserve">&gt; 0, </w:t>
      </w:r>
      <w:r w:rsidR="00791D80">
        <w:t xml:space="preserve">for debugging purposes, </w:t>
      </w:r>
      <w:r>
        <w:t xml:space="preserve">all of the meshes and field data will be output at the final step before the program ends (this is equivalent to having </w:t>
      </w:r>
      <w:r>
        <w:rPr>
          <w:b/>
        </w:rPr>
        <w:t>WrVTK </w:t>
      </w:r>
      <w:r>
        <w:t xml:space="preserve">= 2, </w:t>
      </w:r>
      <w:r>
        <w:rPr>
          <w:b/>
        </w:rPr>
        <w:t>VTK_Type</w:t>
      </w:r>
      <w:r>
        <w:t xml:space="preserve"> = 3, and </w:t>
      </w:r>
      <w:r>
        <w:rPr>
          <w:b/>
        </w:rPr>
        <w:t>VTK_fields</w:t>
      </w:r>
      <w:r>
        <w:t xml:space="preserve"> = TRUE when the program ends). These output files will include “.DebugError.” in their file names and may not be generated at the exact time step that VTK files would normally be written. </w:t>
      </w:r>
      <w:commentRangeEnd w:id="107"/>
      <w:r w:rsidR="005F5DCE">
        <w:rPr>
          <w:rStyle w:val="CommentReference"/>
        </w:rPr>
        <w:commentReference w:id="107"/>
      </w:r>
    </w:p>
    <w:p w14:paraId="4508F66D" w14:textId="4D9E5CDD" w:rsidR="005070C1" w:rsidRDefault="00174F3D" w:rsidP="00857401">
      <w:pPr>
        <w:keepNext/>
      </w:pPr>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4965700"/>
                    </a:xfrm>
                    <a:prstGeom prst="rect">
                      <a:avLst/>
                    </a:prstGeom>
                  </pic:spPr>
                </pic:pic>
              </a:graphicData>
            </a:graphic>
          </wp:inline>
        </w:drawing>
      </w:r>
    </w:p>
    <w:p w14:paraId="5E4189D9" w14:textId="5DC84742" w:rsidR="000E3B15" w:rsidRDefault="005070C1" w:rsidP="00857401">
      <w:pPr>
        <w:pStyle w:val="Caption"/>
        <w:jc w:val="center"/>
      </w:pPr>
      <w:bookmarkStart w:id="108" w:name="_Ref447134879"/>
      <w:bookmarkStart w:id="109" w:name="_Ref447134875"/>
      <w:r>
        <w:t xml:space="preserve">Figure </w:t>
      </w:r>
      <w:r w:rsidR="00596E01">
        <w:fldChar w:fldCharType="begin"/>
      </w:r>
      <w:r w:rsidR="00596E01">
        <w:instrText xml:space="preserve"> SEQ Figure \* ARABIC </w:instrText>
      </w:r>
      <w:r w:rsidR="00596E01">
        <w:fldChar w:fldCharType="separate"/>
      </w:r>
      <w:r w:rsidR="007E3E3B">
        <w:rPr>
          <w:noProof/>
        </w:rPr>
        <w:t>5</w:t>
      </w:r>
      <w:r w:rsidR="00596E01">
        <w:rPr>
          <w:noProof/>
        </w:rPr>
        <w:fldChar w:fldCharType="end"/>
      </w:r>
      <w:bookmarkEnd w:id="108"/>
      <w:r>
        <w:t xml:space="preserve">: FAST </w:t>
      </w:r>
      <w:r w:rsidR="00CA1C5B">
        <w:t xml:space="preserve">surface </w:t>
      </w:r>
      <w:r w:rsidR="00215E39">
        <w:t>visualization</w:t>
      </w:r>
      <w:r>
        <w:t xml:space="preserve"> generated from Cert</w:t>
      </w:r>
      <w:r w:rsidR="00637831">
        <w:t xml:space="preserve">ification </w:t>
      </w:r>
      <w:r>
        <w:t xml:space="preserve">Test #25 </w:t>
      </w:r>
      <w:r w:rsidR="00215E39">
        <w:t>as</w:t>
      </w:r>
      <w:r>
        <w:t xml:space="preserve"> displayed in ParaView</w:t>
      </w:r>
      <w:bookmarkEnd w:id="109"/>
    </w:p>
    <w:p w14:paraId="2B58D319" w14:textId="2BAFDC9A" w:rsidR="00832B3D" w:rsidRDefault="00832B3D" w:rsidP="00020E5F">
      <w:pPr>
        <w:keepNext/>
      </w:pPr>
      <w:r>
        <w:rPr>
          <w:noProof/>
        </w:rPr>
        <w:lastRenderedPageBreak/>
        <w:drawing>
          <wp:inline distT="0" distB="0" distL="0" distR="0" wp14:anchorId="14AEDB10" wp14:editId="43024812">
            <wp:extent cx="5943600" cy="48348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834890"/>
                    </a:xfrm>
                    <a:prstGeom prst="rect">
                      <a:avLst/>
                    </a:prstGeom>
                  </pic:spPr>
                </pic:pic>
              </a:graphicData>
            </a:graphic>
          </wp:inline>
        </w:drawing>
      </w:r>
    </w:p>
    <w:p w14:paraId="18FF6346" w14:textId="6E52E17C" w:rsidR="00832B3D" w:rsidRDefault="00832B3D" w:rsidP="00832B3D">
      <w:pPr>
        <w:pStyle w:val="Caption"/>
        <w:jc w:val="center"/>
      </w:pPr>
      <w:bookmarkStart w:id="110" w:name="_Ref447534877"/>
      <w:r>
        <w:t xml:space="preserve">Figure </w:t>
      </w:r>
      <w:r>
        <w:fldChar w:fldCharType="begin"/>
      </w:r>
      <w:r>
        <w:instrText xml:space="preserve"> SEQ Figure \* ARABIC </w:instrText>
      </w:r>
      <w:r>
        <w:fldChar w:fldCharType="separate"/>
      </w:r>
      <w:r w:rsidR="007E3E3B">
        <w:rPr>
          <w:noProof/>
        </w:rPr>
        <w:t>6</w:t>
      </w:r>
      <w:r>
        <w:fldChar w:fldCharType="end"/>
      </w:r>
      <w:bookmarkEnd w:id="110"/>
      <w:r>
        <w:t>: F</w:t>
      </w:r>
      <w:r w:rsidRPr="00F44277">
        <w:t xml:space="preserve">AST </w:t>
      </w:r>
      <w:r>
        <w:t>basic mesh stick-figure</w:t>
      </w:r>
      <w:r w:rsidRPr="00F44277">
        <w:t xml:space="preserve"> visualization generated from Certification Test #25 as displayed in ParaView</w:t>
      </w:r>
      <w:r w:rsidR="0087574F">
        <w:t>. Glyphs were added to visualize the hub and nacelle point meshes.</w:t>
      </w:r>
    </w:p>
    <w:p w14:paraId="37CA0AE7" w14:textId="77777777" w:rsidR="007E3E3B" w:rsidRDefault="007E3E3B" w:rsidP="00020E5F">
      <w:pPr>
        <w:keepNext/>
      </w:pPr>
      <w:r>
        <w:rPr>
          <w:noProof/>
        </w:rPr>
        <w:lastRenderedPageBreak/>
        <w:drawing>
          <wp:inline distT="0" distB="0" distL="0" distR="0" wp14:anchorId="6E9EDAA1" wp14:editId="1619E927">
            <wp:extent cx="5943600" cy="48215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821555"/>
                    </a:xfrm>
                    <a:prstGeom prst="rect">
                      <a:avLst/>
                    </a:prstGeom>
                  </pic:spPr>
                </pic:pic>
              </a:graphicData>
            </a:graphic>
          </wp:inline>
        </w:drawing>
      </w:r>
    </w:p>
    <w:p w14:paraId="12508774" w14:textId="4122E147" w:rsidR="00832B3D" w:rsidRPr="00832B3D" w:rsidRDefault="007E3E3B" w:rsidP="007E3E3B">
      <w:pPr>
        <w:pStyle w:val="Caption"/>
        <w:jc w:val="center"/>
      </w:pPr>
      <w:bookmarkStart w:id="111" w:name="_Ref447534885"/>
      <w:r>
        <w:t xml:space="preserve">Figure </w:t>
      </w:r>
      <w:r>
        <w:fldChar w:fldCharType="begin"/>
      </w:r>
      <w:r>
        <w:instrText xml:space="preserve"> SEQ Figure \* ARABIC </w:instrText>
      </w:r>
      <w:r>
        <w:fldChar w:fldCharType="separate"/>
      </w:r>
      <w:r>
        <w:rPr>
          <w:noProof/>
        </w:rPr>
        <w:t>7</w:t>
      </w:r>
      <w:r>
        <w:fldChar w:fldCharType="end"/>
      </w:r>
      <w:bookmarkEnd w:id="111"/>
      <w:r>
        <w:t xml:space="preserve">: </w:t>
      </w:r>
      <w:r w:rsidRPr="004539EE">
        <w:t xml:space="preserve">FAST stick-figure visualization </w:t>
      </w:r>
      <w:r>
        <w:t xml:space="preserve">of all meshes </w:t>
      </w:r>
      <w:r w:rsidRPr="004539EE">
        <w:t>generated from Certification Test #25 as displayed in ParaView</w:t>
      </w:r>
      <w:r>
        <w:rPr>
          <w:noProof/>
        </w:rPr>
        <w:t>. Nodes on ElastoDyn</w:t>
      </w:r>
      <w:r w:rsidR="00E4575A">
        <w:rPr>
          <w:noProof/>
        </w:rPr>
        <w:t>’s</w:t>
      </w:r>
      <w:r>
        <w:rPr>
          <w:noProof/>
        </w:rPr>
        <w:t xml:space="preserve"> blade 2 mesh are </w:t>
      </w:r>
      <w:r w:rsidR="00E4575A">
        <w:rPr>
          <w:noProof/>
        </w:rPr>
        <w:t xml:space="preserve">displayed in </w:t>
      </w:r>
      <w:r>
        <w:rPr>
          <w:noProof/>
        </w:rPr>
        <w:t>orange; Nodes on AeroDyn</w:t>
      </w:r>
      <w:r w:rsidR="000C05E6">
        <w:rPr>
          <w:noProof/>
        </w:rPr>
        <w:t xml:space="preserve"> v15</w:t>
      </w:r>
      <w:r>
        <w:rPr>
          <w:noProof/>
        </w:rPr>
        <w:t>'s blade 2 mesh are blue.</w:t>
      </w:r>
    </w:p>
    <w:p w14:paraId="2164B3FA" w14:textId="267C50EE" w:rsidR="00CA74B5" w:rsidRDefault="00CA74B5" w:rsidP="00992CCA">
      <w:pPr>
        <w:pStyle w:val="Heading1"/>
      </w:pPr>
      <w:bookmarkStart w:id="112" w:name="_Ref352670793"/>
      <w:bookmarkStart w:id="113" w:name="_Toc447284363"/>
      <w:bookmarkEnd w:id="94"/>
      <w:r>
        <w:t>Converting to FAST v8.</w:t>
      </w:r>
      <w:r w:rsidR="00673035">
        <w:t>1</w:t>
      </w:r>
      <w:r w:rsidR="007101D0">
        <w:t>5</w:t>
      </w:r>
      <w:r>
        <w:t>.x</w:t>
      </w:r>
      <w:bookmarkEnd w:id="112"/>
      <w:bookmarkEnd w:id="113"/>
    </w:p>
    <w:p w14:paraId="40A75BFB" w14:textId="0A3972A9" w:rsidR="001143AF" w:rsidRDefault="001143AF" w:rsidP="00214A47">
      <w:r>
        <w:t>You can find example up-to-date input files in the FAST v8.1</w:t>
      </w:r>
      <w:r w:rsidR="00475F37">
        <w:t>5</w:t>
      </w:r>
      <w:r>
        <w:t>.00a-bjj archive’s CertTest folder. See the “</w:t>
      </w:r>
      <w:r w:rsidR="00AD1B9B">
        <w:fldChar w:fldCharType="begin"/>
      </w:r>
      <w:r w:rsidR="00AD1B9B">
        <w:instrText xml:space="preserve"> REF _Ref417469673 \h </w:instrText>
      </w:r>
      <w:r w:rsidR="00AD1B9B">
        <w:fldChar w:fldCharType="separate"/>
      </w:r>
      <w:r w:rsidR="00A87DA2">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A87DA2">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114" w:name="_Toc447284364"/>
      <w:r>
        <w:t>Summary of Changes to Inputs</w:t>
      </w:r>
      <w:bookmarkEnd w:id="114"/>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50C63135" w:rsidR="002370F0" w:rsidRDefault="002370F0" w:rsidP="002370F0">
      <w:pPr>
        <w:pStyle w:val="Heading3"/>
      </w:pPr>
      <w:r>
        <w:lastRenderedPageBreak/>
        <w:t>Changes in FAST v8.1</w:t>
      </w:r>
      <w:r w:rsidR="007101D0">
        <w:t>5</w:t>
      </w:r>
      <w:r>
        <w:t>.00a-bjj</w:t>
      </w:r>
    </w:p>
    <w:p w14:paraId="4F86ABC5" w14:textId="14CCE2E9" w:rsidR="002247E9" w:rsidRDefault="002247E9" w:rsidP="002247E9">
      <w:pPr>
        <w:pStyle w:val="ListParagraph"/>
        <w:numPr>
          <w:ilvl w:val="0"/>
          <w:numId w:val="28"/>
        </w:numPr>
      </w:pPr>
      <w:r w:rsidRPr="000F122F">
        <w:t>The following</w:t>
      </w:r>
      <w:r>
        <w:t xml:space="preserve"> differences occur in the FAST primary </w:t>
      </w:r>
      <w:del w:id="115" w:author="Bonnie Jonkman" w:date="2016-04-12T09:41:00Z">
        <w:r w:rsidDel="008B1847">
          <w:delText xml:space="preserve">output </w:delText>
        </w:r>
      </w:del>
      <w:ins w:id="116" w:author="Bonnie Jonkman" w:date="2016-04-12T09:41:00Z">
        <w:r w:rsidR="008B1847">
          <w:t>input</w:t>
        </w:r>
        <w:r w:rsidR="008B1847">
          <w:t xml:space="preserve"> </w:t>
        </w:r>
      </w:ins>
      <w:r>
        <w:t>file:</w:t>
      </w:r>
    </w:p>
    <w:p w14:paraId="7C78872B" w14:textId="61A5AED7" w:rsidR="002247E9" w:rsidRPr="007101D0" w:rsidRDefault="002247E9" w:rsidP="002247E9">
      <w:pPr>
        <w:pStyle w:val="ListParagraph"/>
        <w:numPr>
          <w:ilvl w:val="1"/>
          <w:numId w:val="28"/>
        </w:numPr>
      </w:pPr>
      <w:r>
        <w:t xml:space="preserve">A new “Visualization” section has been added. This section includes new inputs called </w:t>
      </w:r>
      <w:r w:rsidRPr="000F122F">
        <w:rPr>
          <w:b/>
        </w:rPr>
        <w:t>WrVTK</w:t>
      </w:r>
      <w:r>
        <w:t xml:space="preserve">, </w:t>
      </w:r>
      <w:r w:rsidRPr="000F122F">
        <w:rPr>
          <w:b/>
        </w:rPr>
        <w:t>VTK_type</w:t>
      </w:r>
      <w:r>
        <w:t xml:space="preserve">, </w:t>
      </w:r>
      <w:r w:rsidRPr="000F122F">
        <w:rPr>
          <w:b/>
        </w:rPr>
        <w:t>VTK_fields</w:t>
      </w:r>
      <w:r>
        <w:t xml:space="preserve">, and </w:t>
      </w:r>
      <w:r w:rsidRPr="000F122F">
        <w:rPr>
          <w:b/>
        </w:rPr>
        <w:t>VTK_fps</w:t>
      </w:r>
      <w:r w:rsidR="005F5DCE" w:rsidRPr="005F5DCE">
        <w:t>, documented above</w:t>
      </w:r>
      <w:r>
        <w:t>.</w:t>
      </w:r>
    </w:p>
    <w:p w14:paraId="525EB7B7" w14:textId="43B4C825" w:rsidR="002370F0" w:rsidRDefault="002370F0" w:rsidP="002370F0">
      <w:pPr>
        <w:pStyle w:val="ListParagraph"/>
        <w:numPr>
          <w:ilvl w:val="0"/>
          <w:numId w:val="28"/>
        </w:numPr>
      </w:pPr>
      <w:r>
        <w:t>The following differences occur in the ServoDyn primary input file:</w:t>
      </w:r>
    </w:p>
    <w:p w14:paraId="096EFF7F" w14:textId="0BEE05CD" w:rsidR="002370F0" w:rsidRDefault="002370F0" w:rsidP="000F122F">
      <w:pPr>
        <w:pStyle w:val="ListParagraph"/>
        <w:numPr>
          <w:ilvl w:val="1"/>
          <w:numId w:val="28"/>
        </w:numPr>
      </w:pPr>
      <w:r w:rsidRPr="000F122F">
        <w:rPr>
          <w:b/>
        </w:rPr>
        <w:t>CompTTMD</w:t>
      </w:r>
      <w:r>
        <w:t xml:space="preserve"> and </w:t>
      </w:r>
      <w:r w:rsidRPr="000F122F">
        <w:rPr>
          <w:b/>
        </w:rPr>
        <w:t>TTMDfile</w:t>
      </w:r>
      <w:r>
        <w:t xml:space="preserve"> were added</w:t>
      </w:r>
      <w:r w:rsidR="0079309D">
        <w:t xml:space="preserve"> to enable the modeling of tower-based tuned mass dampers, which are akin to </w:t>
      </w:r>
      <w:r w:rsidR="0079309D" w:rsidRPr="0079309D">
        <w:rPr>
          <w:b/>
        </w:rPr>
        <w:t>CompNTMD</w:t>
      </w:r>
      <w:r w:rsidR="0079309D">
        <w:t xml:space="preserve"> and </w:t>
      </w:r>
      <w:r w:rsidR="0079309D" w:rsidRPr="0079309D">
        <w:rPr>
          <w:b/>
        </w:rPr>
        <w:t>NTMDfile</w:t>
      </w:r>
      <w:r w:rsidR="0079309D">
        <w:t xml:space="preserve"> available for nacelle-based tuned mass dampers</w:t>
      </w:r>
      <w:r>
        <w:t>.</w:t>
      </w:r>
    </w:p>
    <w:p w14:paraId="68331754" w14:textId="3ADDF3B4" w:rsidR="00AB47F4" w:rsidRDefault="00AB47F4" w:rsidP="000F122F">
      <w:pPr>
        <w:pStyle w:val="ListParagraph"/>
        <w:numPr>
          <w:ilvl w:val="1"/>
          <w:numId w:val="28"/>
        </w:numPr>
      </w:pPr>
      <w:r w:rsidRPr="000F122F">
        <w:rPr>
          <w:b/>
        </w:rPr>
        <w:t>DLL_ProcName</w:t>
      </w:r>
      <w:r>
        <w:t xml:space="preserve"> was added</w:t>
      </w:r>
      <w:r w:rsidR="001252CC">
        <w:t>. This input specifies the name of the procedure in the Bladed-style interface that will be called.</w:t>
      </w:r>
      <w:r w:rsidR="00DB403A">
        <w:t xml:space="preserve"> It is case sensitive.</w:t>
      </w:r>
      <w:r w:rsidR="001252CC">
        <w:t xml:space="preserve"> Previous versions of </w:t>
      </w:r>
      <w:r w:rsidR="00220BBA">
        <w:t>ServoDyn</w:t>
      </w:r>
      <w:r w:rsidR="001252CC">
        <w:t xml:space="preserve"> had this variable hardcoded to “DISCON”, but we have added it to</w:t>
      </w:r>
      <w:r w:rsidR="00DB403A">
        <w:t xml:space="preserve"> the</w:t>
      </w:r>
      <w:r w:rsidR="001252CC">
        <w:t xml:space="preserve"> </w:t>
      </w:r>
      <w:r w:rsidR="00220BBA">
        <w:t xml:space="preserve">ServoDyn </w:t>
      </w:r>
      <w:r w:rsidR="001252CC">
        <w:t xml:space="preserve">input file so that users can </w:t>
      </w:r>
      <w:r w:rsidR="00DB403A">
        <w:t xml:space="preserve">easily </w:t>
      </w:r>
      <w:r w:rsidR="001252CC">
        <w:t>create wrapper DLLs to call another Bladed DLL with the DISCON procedure already defined in it.</w:t>
      </w:r>
    </w:p>
    <w:p w14:paraId="7C4FD001" w14:textId="566BB02E" w:rsidR="002370F0" w:rsidRDefault="002370F0" w:rsidP="002370F0">
      <w:pPr>
        <w:pStyle w:val="ListParagraph"/>
        <w:numPr>
          <w:ilvl w:val="0"/>
          <w:numId w:val="28"/>
        </w:numPr>
      </w:pPr>
      <w:commentRangeStart w:id="117"/>
      <w:r>
        <w:t>The following differences occur in the ServoDyn TMD input file (for both nacelle</w:t>
      </w:r>
      <w:r w:rsidR="00EA1CDB">
        <w:t>-</w:t>
      </w:r>
      <w:r>
        <w:t xml:space="preserve"> and tower</w:t>
      </w:r>
      <w:r w:rsidR="00EA1CDB">
        <w:t>-based</w:t>
      </w:r>
      <w:r>
        <w:t xml:space="preserve"> tuned mass dampers):</w:t>
      </w:r>
      <w:commentRangeEnd w:id="117"/>
      <w:r w:rsidR="00215E39">
        <w:rPr>
          <w:rStyle w:val="CommentReference"/>
        </w:rPr>
        <w:commentReference w:id="117"/>
      </w:r>
    </w:p>
    <w:p w14:paraId="1CEBA855" w14:textId="11462858" w:rsidR="002370F0" w:rsidRDefault="00461825" w:rsidP="00461825">
      <w:pPr>
        <w:pStyle w:val="ListParagraph"/>
        <w:numPr>
          <w:ilvl w:val="1"/>
          <w:numId w:val="28"/>
        </w:numPr>
      </w:pPr>
      <w:r w:rsidRPr="000F122F">
        <w:rPr>
          <w:b/>
        </w:rPr>
        <w:t>TMD_DOF_MODE</w:t>
      </w:r>
      <w:r>
        <w:t xml:space="preserve">, </w:t>
      </w:r>
      <w:r w:rsidRPr="000F122F">
        <w:rPr>
          <w:b/>
        </w:rPr>
        <w:t>TMD_XY_M</w:t>
      </w:r>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r>
        <w:rPr>
          <w:b/>
        </w:rPr>
        <w:t xml:space="preserve"> </w:t>
      </w:r>
      <w:r>
        <w:t>were added.</w:t>
      </w:r>
    </w:p>
    <w:p w14:paraId="59BC7E7F" w14:textId="6C84EE9E" w:rsidR="00461825" w:rsidRDefault="00461825" w:rsidP="00461825">
      <w:pPr>
        <w:pStyle w:val="ListParagraph"/>
        <w:numPr>
          <w:ilvl w:val="1"/>
          <w:numId w:val="28"/>
        </w:numPr>
        <w:rPr>
          <w:ins w:id="118" w:author="Bonnie Jonkman" w:date="2016-04-12T09:40:00Z"/>
        </w:rPr>
      </w:pPr>
      <w:r>
        <w:t xml:space="preserve">A new section for </w:t>
      </w:r>
      <w:r w:rsidRPr="00461825">
        <w:t xml:space="preserve">TMD </w:t>
      </w:r>
      <w:r>
        <w:t>user</w:t>
      </w:r>
      <w:r w:rsidRPr="00461825">
        <w:t>-</w:t>
      </w:r>
      <w:r>
        <w:t xml:space="preserve">defined spring forces was added. This section contains </w:t>
      </w:r>
      <w:r w:rsidRPr="000F122F">
        <w:rPr>
          <w:b/>
        </w:rPr>
        <w:t>Use_F_TBL</w:t>
      </w:r>
      <w:r>
        <w:t xml:space="preserve">, </w:t>
      </w:r>
      <w:r w:rsidRPr="000F122F">
        <w:rPr>
          <w:b/>
        </w:rPr>
        <w:t>NKInpSt</w:t>
      </w:r>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p>
    <w:p w14:paraId="26EA8ADA" w14:textId="548709E7" w:rsidR="008B1847" w:rsidRDefault="008B1847" w:rsidP="008B1847">
      <w:pPr>
        <w:pStyle w:val="ListParagraph"/>
        <w:numPr>
          <w:ilvl w:val="0"/>
          <w:numId w:val="28"/>
        </w:numPr>
        <w:rPr>
          <w:ins w:id="119" w:author="Bonnie Jonkman" w:date="2016-04-12T09:42:00Z"/>
        </w:rPr>
        <w:pPrChange w:id="120" w:author="Bonnie Jonkman" w:date="2016-04-12T09:40:00Z">
          <w:pPr>
            <w:pStyle w:val="ListParagraph"/>
            <w:numPr>
              <w:ilvl w:val="1"/>
              <w:numId w:val="28"/>
            </w:numPr>
            <w:ind w:left="1080" w:hanging="360"/>
          </w:pPr>
        </w:pPrChange>
      </w:pPr>
      <w:ins w:id="121" w:author="Bonnie Jonkman" w:date="2016-04-12T09:40:00Z">
        <w:r>
          <w:t>The followin</w:t>
        </w:r>
      </w:ins>
      <w:ins w:id="122" w:author="Bonnie Jonkman" w:date="2016-04-12T09:41:00Z">
        <w:r>
          <w:t>g</w:t>
        </w:r>
      </w:ins>
      <w:ins w:id="123" w:author="Bonnie Jonkman" w:date="2016-04-12T09:40:00Z">
        <w:r>
          <w:t xml:space="preserve"> difference occur</w:t>
        </w:r>
      </w:ins>
      <w:ins w:id="124" w:author="Bonnie Jonkman" w:date="2016-04-12T09:42:00Z">
        <w:r>
          <w:t>s</w:t>
        </w:r>
      </w:ins>
      <w:ins w:id="125" w:author="Bonnie Jonkman" w:date="2016-04-12T09:40:00Z">
        <w:r>
          <w:t xml:space="preserve"> in the AeroDyn v15 primary input file</w:t>
        </w:r>
      </w:ins>
      <w:ins w:id="126" w:author="Bonnie Jonkman" w:date="2016-04-12T09:41:00Z">
        <w:r>
          <w:t>:</w:t>
        </w:r>
      </w:ins>
    </w:p>
    <w:p w14:paraId="5B93BDBB" w14:textId="392FC284" w:rsidR="008B1847" w:rsidRDefault="008B1847" w:rsidP="008B1847">
      <w:pPr>
        <w:pStyle w:val="ListParagraph"/>
        <w:numPr>
          <w:ilvl w:val="1"/>
          <w:numId w:val="28"/>
        </w:numPr>
        <w:rPr>
          <w:ins w:id="127" w:author="Bonnie Jonkman" w:date="2016-04-12T09:41:00Z"/>
        </w:rPr>
      </w:pPr>
      <w:proofErr w:type="spellStart"/>
      <w:ins w:id="128" w:author="Bonnie Jonkman" w:date="2016-04-12T09:42:00Z">
        <w:r w:rsidRPr="008B1847">
          <w:rPr>
            <w:b/>
            <w:rPrChange w:id="129" w:author="Bonnie Jonkman" w:date="2016-04-12T09:42:00Z">
              <w:rPr/>
            </w:rPrChange>
          </w:rPr>
          <w:t>IndToler</w:t>
        </w:r>
        <w:proofErr w:type="spellEnd"/>
        <w:r>
          <w:t xml:space="preserve"> can now be specified as “default”. The default in single precision is </w:t>
        </w:r>
      </w:ins>
      <w:ins w:id="130" w:author="Bonnie Jonkman" w:date="2016-04-12T09:43:00Z">
        <w:r>
          <w:t>5E-5; the default in double precision is 5E-10.</w:t>
        </w:r>
      </w:ins>
    </w:p>
    <w:p w14:paraId="5D61F96B" w14:textId="77777777" w:rsidR="008B1847" w:rsidRDefault="008B1847" w:rsidP="008B1847">
      <w:pPr>
        <w:pStyle w:val="ListParagraph"/>
        <w:numPr>
          <w:ilvl w:val="0"/>
          <w:numId w:val="28"/>
        </w:numPr>
        <w:rPr>
          <w:ins w:id="131" w:author="Bonnie Jonkman" w:date="2016-04-12T09:41:00Z"/>
        </w:rPr>
        <w:pPrChange w:id="132" w:author="Bonnie Jonkman" w:date="2016-04-12T09:40:00Z">
          <w:pPr>
            <w:pStyle w:val="ListParagraph"/>
            <w:numPr>
              <w:ilvl w:val="1"/>
              <w:numId w:val="28"/>
            </w:numPr>
            <w:ind w:left="1080" w:hanging="360"/>
          </w:pPr>
        </w:pPrChange>
      </w:pPr>
      <w:ins w:id="133" w:author="Bonnie Jonkman" w:date="2016-04-12T09:41:00Z">
        <w:r>
          <w:t>The following differences occur in the AeroDyn v15 Airfoil input files:</w:t>
        </w:r>
      </w:ins>
    </w:p>
    <w:p w14:paraId="1329B02E" w14:textId="3005193B" w:rsidR="008B1847" w:rsidRDefault="008B1847" w:rsidP="008B1847">
      <w:pPr>
        <w:pStyle w:val="ListParagraph"/>
        <w:numPr>
          <w:ilvl w:val="1"/>
          <w:numId w:val="28"/>
        </w:numPr>
        <w:rPr>
          <w:ins w:id="134" w:author="Bonnie Jonkman" w:date="2016-04-12T09:46:00Z"/>
        </w:rPr>
      </w:pPr>
      <w:ins w:id="135" w:author="Bonnie Jonkman" w:date="2016-04-12T09:41:00Z">
        <w:r>
          <w:t xml:space="preserve"> </w:t>
        </w:r>
      </w:ins>
      <w:proofErr w:type="spellStart"/>
      <w:ins w:id="136" w:author="Bonnie Jonkman" w:date="2016-04-12T09:44:00Z">
        <w:r w:rsidRPr="008B1847">
          <w:rPr>
            <w:b/>
            <w:rPrChange w:id="137" w:author="Bonnie Jonkman" w:date="2016-04-12T09:44:00Z">
              <w:rPr/>
            </w:rPrChange>
          </w:rPr>
          <w:t>InterpOrd</w:t>
        </w:r>
        <w:proofErr w:type="spellEnd"/>
        <w:r>
          <w:t xml:space="preserve"> was added. This </w:t>
        </w:r>
      </w:ins>
      <w:ins w:id="138" w:author="Bonnie Jonkman" w:date="2016-04-12T09:45:00Z">
        <w:r>
          <w:t xml:space="preserve">variable </w:t>
        </w:r>
      </w:ins>
      <w:ins w:id="139" w:author="Bonnie Jonkman" w:date="2016-04-12T09:44:00Z">
        <w:r>
          <w:t xml:space="preserve">gives the user an option to use </w:t>
        </w:r>
      </w:ins>
      <w:ins w:id="140" w:author="Bonnie Jonkman" w:date="2016-04-12T09:45:00Z">
        <w:r>
          <w:t xml:space="preserve">either </w:t>
        </w:r>
      </w:ins>
      <w:ins w:id="141" w:author="Bonnie Jonkman" w:date="2016-04-12T09:44:00Z">
        <w:r>
          <w:t>linear (</w:t>
        </w:r>
        <w:proofErr w:type="spellStart"/>
        <w:r w:rsidRPr="008B1847">
          <w:rPr>
            <w:b/>
            <w:rPrChange w:id="142" w:author="Bonnie Jonkman" w:date="2016-04-12T09:46:00Z">
              <w:rPr/>
            </w:rPrChange>
          </w:rPr>
          <w:t>InterpOrd</w:t>
        </w:r>
        <w:proofErr w:type="spellEnd"/>
        <w:r>
          <w:t> = 1) or cubi</w:t>
        </w:r>
      </w:ins>
      <w:ins w:id="143" w:author="Bonnie Jonkman" w:date="2016-04-12T09:45:00Z">
        <w:r>
          <w:t>c</w:t>
        </w:r>
      </w:ins>
      <w:ins w:id="144" w:author="Bonnie Jonkman" w:date="2016-04-12T09:44:00Z">
        <w:r>
          <w:t>-spline</w:t>
        </w:r>
      </w:ins>
      <w:ins w:id="145" w:author="Bonnie Jonkman" w:date="2016-04-12T09:45:00Z">
        <w:r>
          <w:t xml:space="preserve"> (</w:t>
        </w:r>
        <w:proofErr w:type="spellStart"/>
        <w:r w:rsidRPr="008B1847">
          <w:rPr>
            <w:b/>
            <w:rPrChange w:id="146" w:author="Bonnie Jonkman" w:date="2016-04-12T09:46:00Z">
              <w:rPr/>
            </w:rPrChange>
          </w:rPr>
          <w:t>InterpOrd</w:t>
        </w:r>
      </w:ins>
      <w:proofErr w:type="spellEnd"/>
      <w:ins w:id="147" w:author="Bonnie Jonkman" w:date="2016-04-12T09:46:00Z">
        <w:r>
          <w:t> </w:t>
        </w:r>
      </w:ins>
      <w:ins w:id="148" w:author="Bonnie Jonkman" w:date="2016-04-12T09:45:00Z">
        <w:r>
          <w:t>=</w:t>
        </w:r>
      </w:ins>
      <w:ins w:id="149" w:author="Bonnie Jonkman" w:date="2016-04-12T09:46:00Z">
        <w:r>
          <w:t> </w:t>
        </w:r>
      </w:ins>
      <w:ins w:id="150" w:author="Bonnie Jonkman" w:date="2016-04-12T09:45:00Z">
        <w:r>
          <w:t xml:space="preserve">3) </w:t>
        </w:r>
      </w:ins>
      <w:ins w:id="151" w:author="Bonnie Jonkman" w:date="2016-04-12T09:44:00Z">
        <w:r>
          <w:t>methods</w:t>
        </w:r>
      </w:ins>
      <w:ins w:id="152" w:author="Bonnie Jonkman" w:date="2016-04-12T09:45:00Z">
        <w:r>
          <w:t xml:space="preserve"> </w:t>
        </w:r>
      </w:ins>
      <w:ins w:id="153" w:author="Bonnie Jonkman" w:date="2016-04-12T09:46:00Z">
        <w:r>
          <w:t xml:space="preserve">to interpolate </w:t>
        </w:r>
      </w:ins>
      <w:ins w:id="154" w:author="Bonnie Jonkman" w:date="2016-04-12T09:45:00Z">
        <w:r>
          <w:t>the quasi-steady table lookup.</w:t>
        </w:r>
      </w:ins>
      <w:ins w:id="155" w:author="Bonnie Jonkman" w:date="2016-04-12T09:46:00Z">
        <w:r>
          <w:t xml:space="preserve"> The “default” option will use cubic splines.</w:t>
        </w:r>
      </w:ins>
    </w:p>
    <w:p w14:paraId="70C0D054" w14:textId="676CCB0B" w:rsidR="008B1847" w:rsidRPr="000F122F" w:rsidRDefault="008B1847" w:rsidP="008B1847">
      <w:pPr>
        <w:pStyle w:val="ListParagraph"/>
        <w:numPr>
          <w:ilvl w:val="1"/>
          <w:numId w:val="28"/>
        </w:numPr>
      </w:pPr>
      <w:proofErr w:type="spellStart"/>
      <w:proofErr w:type="gramStart"/>
      <w:ins w:id="156" w:author="Bonnie Jonkman" w:date="2016-04-12T09:46:00Z">
        <w:r w:rsidRPr="008B1847">
          <w:rPr>
            <w:b/>
            <w:rPrChange w:id="157" w:author="Bonnie Jonkman" w:date="2016-04-12T09:47:00Z">
              <w:rPr/>
            </w:rPrChange>
          </w:rPr>
          <w:t>filtCutOff</w:t>
        </w:r>
        <w:proofErr w:type="spellEnd"/>
        <w:proofErr w:type="gramEnd"/>
        <w:r>
          <w:t xml:space="preserve"> was added</w:t>
        </w:r>
      </w:ins>
      <w:ins w:id="158" w:author="Bonnie Jonkman" w:date="2016-04-12T09:47:00Z">
        <w:r>
          <w:t xml:space="preserve"> to the </w:t>
        </w:r>
      </w:ins>
      <w:ins w:id="159" w:author="Bonnie Jonkman" w:date="2016-04-12T09:48:00Z">
        <w:r>
          <w:t xml:space="preserve">values specified for </w:t>
        </w:r>
      </w:ins>
      <w:ins w:id="160" w:author="Bonnie Jonkman" w:date="2016-04-12T09:47:00Z">
        <w:r>
          <w:t>unsteady aerodynamics</w:t>
        </w:r>
      </w:ins>
      <w:ins w:id="161" w:author="Bonnie Jonkman" w:date="2016-04-12T09:48:00Z">
        <w:r>
          <w:t>. This is the c</w:t>
        </w:r>
        <w:r w:rsidRPr="008B1847">
          <w:t xml:space="preserve">ut-off frequency (-3 dB corner frequency) </w:t>
        </w:r>
      </w:ins>
      <w:ins w:id="162" w:author="Bonnie Jonkman" w:date="2016-04-12T09:49:00Z">
        <w:r>
          <w:t xml:space="preserve">in Hz </w:t>
        </w:r>
      </w:ins>
      <w:ins w:id="163" w:author="Bonnie Jonkman" w:date="2016-04-12T09:48:00Z">
        <w:r w:rsidRPr="008B1847">
          <w:t xml:space="preserve">for low-pass filtering the </w:t>
        </w:r>
        <w:proofErr w:type="spellStart"/>
        <w:r w:rsidRPr="008B1847">
          <w:t>AoA</w:t>
        </w:r>
        <w:proofErr w:type="spellEnd"/>
        <w:r w:rsidRPr="008B1847">
          <w:t xml:space="preserve"> input to </w:t>
        </w:r>
      </w:ins>
      <w:ins w:id="164" w:author="Bonnie Jonkman" w:date="2016-04-12T09:49:00Z">
        <w:r>
          <w:t>UA</w:t>
        </w:r>
      </w:ins>
      <w:ins w:id="165" w:author="Bonnie Jonkman" w:date="2016-04-12T09:48:00Z">
        <w:r w:rsidRPr="008B1847">
          <w:t xml:space="preserve">, as well as the </w:t>
        </w:r>
        <w:proofErr w:type="gramStart"/>
        <w:r w:rsidRPr="008B1847">
          <w:t>1</w:t>
        </w:r>
        <w:r w:rsidRPr="008B1847">
          <w:rPr>
            <w:vertAlign w:val="superscript"/>
            <w:rPrChange w:id="166" w:author="Bonnie Jonkman" w:date="2016-04-12T09:49:00Z">
              <w:rPr/>
            </w:rPrChange>
          </w:rPr>
          <w:t>st</w:t>
        </w:r>
      </w:ins>
      <w:proofErr w:type="gramEnd"/>
      <w:ins w:id="167" w:author="Bonnie Jonkman" w:date="2016-04-12T09:49:00Z">
        <w:r>
          <w:t xml:space="preserve"> </w:t>
        </w:r>
      </w:ins>
      <w:ins w:id="168" w:author="Bonnie Jonkman" w:date="2016-04-12T09:48:00Z">
        <w:r w:rsidRPr="008B1847">
          <w:t>and 2</w:t>
        </w:r>
        <w:r w:rsidRPr="008B1847">
          <w:rPr>
            <w:vertAlign w:val="superscript"/>
            <w:rPrChange w:id="169" w:author="Bonnie Jonkman" w:date="2016-04-12T09:49:00Z">
              <w:rPr/>
            </w:rPrChange>
          </w:rPr>
          <w:t>nd</w:t>
        </w:r>
      </w:ins>
      <w:ins w:id="170" w:author="Bonnie Jonkman" w:date="2016-04-12T09:49:00Z">
        <w:r>
          <w:t xml:space="preserve"> </w:t>
        </w:r>
      </w:ins>
      <w:ins w:id="171" w:author="Bonnie Jonkman" w:date="2016-04-12T09:48:00Z">
        <w:r w:rsidRPr="008B1847">
          <w:t>derivatives</w:t>
        </w:r>
      </w:ins>
      <w:ins w:id="172" w:author="Bonnie Jonkman" w:date="2016-04-12T09:49:00Z">
        <w:r>
          <w:t xml:space="preserve">. </w:t>
        </w:r>
      </w:ins>
      <w:proofErr w:type="spellStart"/>
      <w:ins w:id="173" w:author="Bonnie Jonkman" w:date="2016-04-12T09:50:00Z">
        <w:r w:rsidRPr="000A1D06">
          <w:rPr>
            <w:b/>
          </w:rPr>
          <w:t>filtCutOff</w:t>
        </w:r>
        <w:proofErr w:type="spellEnd"/>
        <w:r>
          <w:t xml:space="preserve"> </w:t>
        </w:r>
        <w:r>
          <w:t>can be specified as “default”, which will set it to be</w:t>
        </w:r>
      </w:ins>
      <w:ins w:id="174" w:author="Bonnie Jonkman" w:date="2016-04-12T09:49:00Z">
        <w:r>
          <w:t xml:space="preserve"> 20 Hz,</w:t>
        </w:r>
      </w:ins>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r w:rsidRPr="00053AB0">
        <w:rPr>
          <w:b/>
        </w:rPr>
        <w:t>ChkptTime</w:t>
      </w:r>
      <w:r>
        <w:t xml:space="preserve"> was added.</w:t>
      </w:r>
    </w:p>
    <w:p w14:paraId="1EAAACA1" w14:textId="16DEA210" w:rsidR="004D65DE" w:rsidRPr="00972D6E" w:rsidRDefault="004D65DE" w:rsidP="005B3D51">
      <w:pPr>
        <w:pStyle w:val="ListParagraph"/>
        <w:numPr>
          <w:ilvl w:val="1"/>
          <w:numId w:val="28"/>
        </w:numPr>
      </w:pPr>
      <w:r>
        <w:rPr>
          <w:b/>
        </w:rPr>
        <w:t>CompElast </w:t>
      </w:r>
      <w:r>
        <w:t xml:space="preserve">= 2, </w:t>
      </w:r>
      <w:r w:rsidRPr="00972D6E">
        <w:rPr>
          <w:b/>
        </w:rPr>
        <w:t>BDBldFile(1)</w:t>
      </w:r>
      <w:r>
        <w:t xml:space="preserve">, </w:t>
      </w:r>
      <w:r w:rsidRPr="00FE5E6F">
        <w:rPr>
          <w:b/>
        </w:rPr>
        <w:t>BDBldFile(</w:t>
      </w:r>
      <w:r>
        <w:rPr>
          <w:b/>
        </w:rPr>
        <w:t>2</w:t>
      </w:r>
      <w:r w:rsidRPr="00FE5E6F">
        <w:rPr>
          <w:b/>
        </w:rPr>
        <w:t>)</w:t>
      </w:r>
      <w:r>
        <w:t xml:space="preserve">, and </w:t>
      </w:r>
      <w:r w:rsidRPr="00FE5E6F">
        <w:rPr>
          <w:b/>
        </w:rPr>
        <w:t>BDBldFile(</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r>
        <w:rPr>
          <w:b/>
        </w:rPr>
        <w:t>CompInflow</w:t>
      </w:r>
      <w:r w:rsidRPr="00437347">
        <w:t xml:space="preserve"> and </w:t>
      </w:r>
      <w:r>
        <w:rPr>
          <w:b/>
        </w:rPr>
        <w:t>InflowFile</w:t>
      </w:r>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r>
        <w:rPr>
          <w:b/>
        </w:rPr>
        <w:t>CompAero</w:t>
      </w:r>
      <w:r w:rsidR="00B832A9">
        <w:rPr>
          <w:b/>
        </w:rPr>
        <w:t> </w:t>
      </w:r>
      <w:r w:rsidR="00B832A9">
        <w:t>= 2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r>
        <w:rPr>
          <w:b/>
        </w:rPr>
        <w:t>CompMooring</w:t>
      </w:r>
      <w:r>
        <w:t> = 4 is a new option, which allows the user to choose the OrcaFlex interface.</w:t>
      </w:r>
      <w:r w:rsidR="004D65DE">
        <w:t xml:space="preserve"> The OrcaFlex interface has its own input file.</w:t>
      </w:r>
    </w:p>
    <w:p w14:paraId="4CB2F20F" w14:textId="5532B063" w:rsidR="00E3399D" w:rsidRPr="00E3399D" w:rsidRDefault="00E3399D" w:rsidP="005B3D51">
      <w:pPr>
        <w:pStyle w:val="ListParagraph"/>
        <w:numPr>
          <w:ilvl w:val="1"/>
          <w:numId w:val="28"/>
        </w:numPr>
      </w:pPr>
      <w:r w:rsidRPr="00E3399D">
        <w:lastRenderedPageBreak/>
        <w:t>Unused</w:t>
      </w:r>
      <w:r>
        <w:t xml:space="preserve"> variables </w:t>
      </w:r>
      <w:r>
        <w:rPr>
          <w:b/>
        </w:rPr>
        <w:t>CompUs</w:t>
      </w:r>
      <w:r w:rsidR="00FF78BD">
        <w:rPr>
          <w:b/>
        </w:rPr>
        <w:t>e</w:t>
      </w:r>
      <w:r>
        <w:rPr>
          <w:b/>
        </w:rPr>
        <w:t>rPtfmLd</w:t>
      </w:r>
      <w:r>
        <w:t xml:space="preserve"> and </w:t>
      </w:r>
      <w:r>
        <w:rPr>
          <w:b/>
        </w:rPr>
        <w:t>CompUs</w:t>
      </w:r>
      <w:r w:rsidR="00FF78BD">
        <w:rPr>
          <w:b/>
        </w:rPr>
        <w:t>e</w:t>
      </w:r>
      <w:r>
        <w:rPr>
          <w:b/>
        </w:rPr>
        <w:t>rTwrLd</w:t>
      </w:r>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r w:rsidRPr="006B4476">
        <w:rPr>
          <w:b/>
        </w:rPr>
        <w:t>BldNodes</w:t>
      </w:r>
      <w:r w:rsidRPr="003B1214">
        <w:t xml:space="preserve"> </w:t>
      </w:r>
      <w:r>
        <w:t>was added</w:t>
      </w:r>
      <w:r w:rsidR="00C051F9">
        <w:t xml:space="preserve"> to the ElastoDyn primary input file</w:t>
      </w:r>
      <w:r w:rsidR="00411A22">
        <w:t>,</w:t>
      </w:r>
      <w:r>
        <w:t xml:space="preserve">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r>
        <w:rPr>
          <w:b/>
        </w:rPr>
        <w:t>PitchAxis</w:t>
      </w:r>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r w:rsidR="000A6F08">
        <w:rPr>
          <w:b/>
        </w:rPr>
        <w:t>PitchAxis</w:t>
      </w:r>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r w:rsidRPr="005B3D51">
        <w:rPr>
          <w:b/>
        </w:rPr>
        <w:t>HubHt</w:t>
      </w:r>
      <w:r>
        <w:t xml:space="preserve"> has been removed</w:t>
      </w:r>
      <w:r w:rsidR="004D65DE">
        <w:t xml:space="preserve">, effectively replaced by </w:t>
      </w:r>
      <w:r>
        <w:rPr>
          <w:b/>
        </w:rPr>
        <w:t>RefHt</w:t>
      </w:r>
      <w:r>
        <w:t xml:space="preserve"> in the InflowWind module’s primary input file.</w:t>
      </w:r>
    </w:p>
    <w:p w14:paraId="6C5172D1" w14:textId="67DD3871" w:rsidR="00FF78BD" w:rsidRDefault="00FF78BD" w:rsidP="00FF78BD">
      <w:pPr>
        <w:pStyle w:val="ListParagraph"/>
        <w:numPr>
          <w:ilvl w:val="1"/>
          <w:numId w:val="28"/>
        </w:numPr>
      </w:pPr>
      <w:r w:rsidRPr="005B3D51">
        <w:rPr>
          <w:b/>
        </w:rPr>
        <w:t>WindFile</w:t>
      </w:r>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r w:rsidRPr="005B3D51">
        <w:rPr>
          <w:b/>
        </w:rPr>
        <w:t>DLL_InFile</w:t>
      </w:r>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r>
        <w:rPr>
          <w:b/>
        </w:rPr>
        <w:t>DLL_Ramp</w:t>
      </w:r>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tim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r>
        <w:rPr>
          <w:b/>
        </w:rPr>
        <w:t>BPCutoff</w:t>
      </w:r>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r>
        <w:rPr>
          <w:b/>
        </w:rPr>
        <w:t>WaveMod </w:t>
      </w:r>
      <w:r>
        <w:t>= 5 and 6 are new options for using externally generated wave data</w:t>
      </w:r>
      <w:r w:rsidR="00D04434">
        <w:t>; related,</w:t>
      </w:r>
      <w:r>
        <w:t xml:space="preserve"> </w:t>
      </w:r>
      <w:r w:rsidRPr="00972D6E">
        <w:rPr>
          <w:b/>
        </w:rPr>
        <w:t>GHWvFile</w:t>
      </w:r>
      <w:r>
        <w:t xml:space="preserve"> has been replaced with </w:t>
      </w:r>
      <w:r w:rsidRPr="00972D6E">
        <w:rPr>
          <w:b/>
        </w:rPr>
        <w:t>WvKinFile</w:t>
      </w:r>
      <w:r>
        <w:t>.</w:t>
      </w:r>
    </w:p>
    <w:p w14:paraId="1B78281F" w14:textId="442CD54E" w:rsidR="005B0E6E" w:rsidRDefault="005B0E6E" w:rsidP="005B3D51">
      <w:pPr>
        <w:pStyle w:val="ListParagraph"/>
        <w:numPr>
          <w:ilvl w:val="1"/>
          <w:numId w:val="28"/>
        </w:numPr>
      </w:pPr>
      <w:r w:rsidRPr="00972D6E">
        <w:rPr>
          <w:b/>
        </w:rPr>
        <w:t>HasWAMIT</w:t>
      </w:r>
      <w:r>
        <w:t xml:space="preserve"> has been replaced with the </w:t>
      </w:r>
      <w:r w:rsidRPr="00972D6E">
        <w:rPr>
          <w:b/>
        </w:rPr>
        <w:t>PotMod</w:t>
      </w:r>
      <w:r>
        <w:t xml:space="preserve"> switch</w:t>
      </w:r>
      <w:r w:rsidR="00254569">
        <w:t xml:space="preserve">, </w:t>
      </w:r>
      <w:r w:rsidR="00254569" w:rsidRPr="00254569">
        <w:rPr>
          <w:b/>
        </w:rPr>
        <w:t>WAMITFile</w:t>
      </w:r>
      <w:r w:rsidR="00254569">
        <w:t xml:space="preserve"> has been replaced with </w:t>
      </w:r>
      <w:r w:rsidR="00254569" w:rsidRPr="00254569">
        <w:rPr>
          <w:b/>
        </w:rPr>
        <w:t>PotFile</w:t>
      </w:r>
      <w:r w:rsidR="00254569">
        <w:t>,</w:t>
      </w:r>
      <w:r>
        <w:t xml:space="preserve"> and </w:t>
      </w:r>
      <w:r w:rsidRPr="00972D6E">
        <w:rPr>
          <w:b/>
        </w:rPr>
        <w:t>PropWAMIT</w:t>
      </w:r>
      <w:r>
        <w:t xml:space="preserve"> has been replaced with the </w:t>
      </w:r>
      <w:r w:rsidRPr="00972D6E">
        <w:rPr>
          <w:b/>
        </w:rPr>
        <w:t>PropPot</w:t>
      </w:r>
      <w:r>
        <w:t xml:space="preserve"> flag for enabling potential-flow theory.</w:t>
      </w:r>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4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lastRenderedPageBreak/>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A87DA2">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175" w:name="_Ref391845139"/>
      <w:bookmarkStart w:id="176" w:name="_Ref391845887"/>
      <w:bookmarkStart w:id="177" w:name="_Toc447284365"/>
      <w:r>
        <w:t xml:space="preserve">MATLAB </w:t>
      </w:r>
      <w:r w:rsidR="00583AAD">
        <w:t>Conversion Script</w:t>
      </w:r>
      <w:bookmarkEnd w:id="175"/>
      <w:r w:rsidR="00F1616B">
        <w:t>s</w:t>
      </w:r>
      <w:bookmarkEnd w:id="176"/>
      <w:bookmarkEnd w:id="177"/>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r w:rsidR="00F35ABA" w:rsidRPr="00F35ABA">
        <w:t>SimulationToolbox</w:t>
      </w:r>
      <w:r w:rsidR="00A03338">
        <w:t>/</w:t>
      </w:r>
      <w:r w:rsidR="00F35ABA" w:rsidRPr="00F35ABA">
        <w:t>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2AF06433" w:rsidR="002C779E" w:rsidRDefault="004C2327" w:rsidP="00214A47">
      <w:r>
        <w:t>An example showing how we converted the NREL CertTest input files for use with FAST v8.</w:t>
      </w:r>
      <w:r w:rsidR="00205D3F">
        <w:t>1</w:t>
      </w:r>
      <w:r w:rsidR="002B0A51">
        <w:t>5</w:t>
      </w:r>
      <w:r>
        <w:t>.0</w:t>
      </w:r>
      <w:r w:rsidR="00DC6217">
        <w:t>0</w:t>
      </w:r>
      <w:r w:rsidR="004066D9">
        <w:t>a</w:t>
      </w:r>
      <w:r>
        <w:t>-bjj is included in the FAST archive:</w:t>
      </w:r>
      <w:r w:rsidR="00035EC8">
        <w:t>&lt;FAST8</w:t>
      </w:r>
      <w:r w:rsidR="00A03338">
        <w:t>&gt;/</w:t>
      </w:r>
      <w:r w:rsidRPr="004C2327">
        <w:t>CertTest</w:t>
      </w:r>
      <w:r w:rsidR="00A03338">
        <w:t>/</w:t>
      </w:r>
      <w:r w:rsidRPr="004C2327">
        <w: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A87DA2">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xml:space="preserve"> </w:t>
      </w:r>
      <w:r w:rsidRPr="00583013">
        <w:t>);</w:t>
      </w:r>
    </w:p>
    <w:p w14:paraId="0C29B63F" w14:textId="77777777" w:rsidR="00DC6034" w:rsidRDefault="00713A12" w:rsidP="00805E93">
      <w:r>
        <w:t xml:space="preserve">This script attempts to modify the </w:t>
      </w:r>
      <w:r w:rsidR="00E76DCF">
        <w:t xml:space="preserve">HydroDyn and </w:t>
      </w:r>
      <w:r>
        <w:t xml:space="preserve">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nd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true</w:t>
      </w:r>
      <w:r w:rsidR="00837A10">
        <w:t xml:space="preserve"> </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r>
        <w:t>The script does not attempt to create AeroDyn v15</w:t>
      </w:r>
      <w:r w:rsidR="00717587">
        <w:t xml:space="preserve"> airfoil</w:t>
      </w:r>
      <w:r w:rsidR="00205D3F">
        <w:t xml:space="preserve">, BeamDyn, or </w:t>
      </w:r>
      <w:r w:rsidR="00DA52C8">
        <w:t>OrcaFlexInterface</w:t>
      </w:r>
      <w:r>
        <w:t xml:space="preserve"> input files.</w:t>
      </w:r>
    </w:p>
    <w:p w14:paraId="760477A3" w14:textId="1EAC22DD" w:rsidR="001275A7" w:rsidRDefault="001275A7" w:rsidP="001275A7">
      <w:pPr>
        <w:pStyle w:val="Heading4"/>
      </w:pPr>
      <w:r>
        <w:t>Convert from FAST v8.12.00a-bjj to FAST v8.15.00a-bjj</w:t>
      </w:r>
    </w:p>
    <w:p w14:paraId="246EA413" w14:textId="45208EFE" w:rsidR="001275A7" w:rsidRDefault="001275A7" w:rsidP="001275A7">
      <w:r>
        <w:t xml:space="preserve">You can call </w:t>
      </w:r>
      <w:r w:rsidRPr="006B028F">
        <w:rPr>
          <w:b/>
        </w:rPr>
        <w:t>ConvertFAST8_</w:t>
      </w:r>
      <w:r>
        <w:rPr>
          <w:b/>
        </w:rPr>
        <w:t>12</w:t>
      </w:r>
      <w:r w:rsidRPr="006B028F">
        <w:rPr>
          <w:b/>
        </w:rPr>
        <w:t>to</w:t>
      </w:r>
      <w:r>
        <w:rPr>
          <w:b/>
        </w:rPr>
        <w:t>15</w:t>
      </w:r>
      <w:r>
        <w:t xml:space="preserve"> to convert the FAST v8.12.x files for use with FAST v8.15.x:</w:t>
      </w:r>
    </w:p>
    <w:p w14:paraId="43992A1E" w14:textId="6381D727" w:rsidR="001275A7" w:rsidRDefault="001275A7" w:rsidP="001275A7">
      <w:pPr>
        <w:pStyle w:val="SourceCode"/>
      </w:pPr>
      <w:r w:rsidRPr="00583013">
        <w:t>ConvertFAST8_</w:t>
      </w:r>
      <w:r>
        <w:t>12</w:t>
      </w:r>
      <w:r w:rsidRPr="00583013">
        <w:t>to</w:t>
      </w:r>
      <w:r>
        <w:t>15</w:t>
      </w:r>
      <w:r w:rsidRPr="00583013">
        <w:t>(</w:t>
      </w:r>
      <w:r>
        <w:t xml:space="preserve"> </w:t>
      </w:r>
      <w:r w:rsidRPr="00583013">
        <w:t>inputfile,</w:t>
      </w:r>
      <w:r>
        <w:t xml:space="preserve"> </w:t>
      </w:r>
      <w:r w:rsidRPr="00583013">
        <w:t>newDir</w:t>
      </w:r>
      <w:r>
        <w:t xml:space="preserve"> </w:t>
      </w:r>
      <w:r w:rsidRPr="00583013">
        <w:t>);</w:t>
      </w:r>
    </w:p>
    <w:p w14:paraId="5E277EFB" w14:textId="5495F26F" w:rsidR="000958F6" w:rsidRDefault="000958F6" w:rsidP="000958F6">
      <w:r>
        <w:t xml:space="preserve">This script </w:t>
      </w:r>
      <w:r w:rsidRPr="00D700DB">
        <w:t>c</w:t>
      </w:r>
      <w:r>
        <w:t xml:space="preserve">hanges the primary FAST input file as well as the </w:t>
      </w:r>
      <w:commentRangeStart w:id="178"/>
      <w:r>
        <w:t xml:space="preserve">ServoDyn </w:t>
      </w:r>
      <w:commentRangeEnd w:id="178"/>
      <w:r w:rsidR="00220BBA">
        <w:rPr>
          <w:rStyle w:val="CommentReference"/>
        </w:rPr>
        <w:commentReference w:id="178"/>
      </w:r>
      <w:r>
        <w:t>and TMD input files.</w:t>
      </w:r>
      <w:ins w:id="179" w:author="Bonnie Jonkman" w:date="2016-04-06T09:22:00Z">
        <w:r w:rsidR="008D3521">
          <w:t xml:space="preserve"> </w:t>
        </w:r>
        <w:commentRangeStart w:id="180"/>
        <w:r w:rsidR="008D3521">
          <w:t xml:space="preserve">It does not change the airfoil </w:t>
        </w:r>
        <w:commentRangeStart w:id="181"/>
        <w:r w:rsidR="008D3521">
          <w:t>files</w:t>
        </w:r>
      </w:ins>
      <w:commentRangeEnd w:id="181"/>
      <w:ins w:id="182" w:author="Bonnie Jonkman" w:date="2016-04-08T22:37:00Z">
        <w:r w:rsidR="00A46ECF">
          <w:rPr>
            <w:rStyle w:val="CommentReference"/>
          </w:rPr>
          <w:commentReference w:id="181"/>
        </w:r>
      </w:ins>
      <w:ins w:id="183" w:author="Bonnie Jonkman" w:date="2016-04-06T09:22:00Z">
        <w:r w:rsidR="008D3521">
          <w:t>.</w:t>
        </w:r>
      </w:ins>
      <w:commentRangeEnd w:id="180"/>
      <w:r w:rsidR="000C05E6">
        <w:rPr>
          <w:rStyle w:val="CommentReference"/>
        </w:rPr>
        <w:commentReference w:id="180"/>
      </w:r>
    </w:p>
    <w:p w14:paraId="2164B467" w14:textId="77777777" w:rsidR="00E90E09" w:rsidRPr="00E90E09" w:rsidRDefault="00E90E09" w:rsidP="00E90E09">
      <w:pPr>
        <w:pStyle w:val="Heading3"/>
      </w:pPr>
      <w:r>
        <w:t>Converting from FAST v7</w:t>
      </w:r>
    </w:p>
    <w:p w14:paraId="2164B468" w14:textId="6F1D95E3" w:rsidR="00E20484" w:rsidRDefault="00CD1C3F" w:rsidP="003D4251">
      <w:r>
        <w:t>To convert FAST v7 input files to FAST v8.</w:t>
      </w:r>
      <w:r w:rsidR="00D4158B">
        <w:t>1</w:t>
      </w:r>
      <w:r w:rsidR="002B0A51">
        <w:t>5</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lastRenderedPageBreak/>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184" w:name="_Toc447284366"/>
      <w:r>
        <w:t>Running FAST</w:t>
      </w:r>
      <w:bookmarkEnd w:id="184"/>
    </w:p>
    <w:p w14:paraId="2164B47D" w14:textId="5BB94FD4" w:rsidR="0051119D" w:rsidRDefault="0051119D" w:rsidP="0051119D">
      <w:r>
        <w:t>FAST v8.</w:t>
      </w:r>
      <w:r w:rsidR="00DC6859">
        <w:t>1</w:t>
      </w:r>
      <w:r w:rsidR="001351BE">
        <w:t>5</w:t>
      </w:r>
      <w:r>
        <w:t>.00</w:t>
      </w:r>
      <w:r w:rsidR="007F152F">
        <w:t>a</w:t>
      </w:r>
      <w:r>
        <w:t>-bjj must load the MAP</w:t>
      </w:r>
      <w:r w:rsidR="000B5913">
        <w:t>++</w:t>
      </w:r>
      <w:r>
        <w:t xml:space="preserve"> </w:t>
      </w:r>
      <w:r w:rsidR="007E0629">
        <w:t>library</w:t>
      </w:r>
      <w:r>
        <w:t xml:space="preserve"> when the program starts. </w:t>
      </w:r>
      <w:r w:rsidR="00245BA1">
        <w:t>On Windows®</w:t>
      </w:r>
      <w:r w:rsidR="001351BE">
        <w:t xml:space="preserve"> </w:t>
      </w:r>
      <w:r w:rsidR="00245BA1">
        <w:t xml:space="preserve">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185" w:name="_Toc447284367"/>
      <w:r>
        <w:t>Normal Simulation: Starting FAST from an input file</w:t>
      </w:r>
      <w:bookmarkEnd w:id="185"/>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t>
      </w:r>
      <w:r>
        <w:lastRenderedPageBreak/>
        <w:t xml:space="preserve">(without moving or copying the executable around to different folders). See: </w:t>
      </w:r>
      <w:hyperlink r:id="rId49"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186" w:name="_Ref431810105"/>
      <w:bookmarkStart w:id="187" w:name="_Ref431889076"/>
      <w:bookmarkStart w:id="188" w:name="_Ref431893368"/>
      <w:bookmarkStart w:id="189" w:name="_Toc447284368"/>
      <w:r>
        <w:t>Restart: Starting FAST from a checkpoint file</w:t>
      </w:r>
      <w:bookmarkEnd w:id="186"/>
      <w:bookmarkEnd w:id="187"/>
      <w:bookmarkEnd w:id="188"/>
      <w:bookmarkEnd w:id="189"/>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A87DA2">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nam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190" w:name="_Toc447284369"/>
      <w:r>
        <w:t>Modeling Tips</w:t>
      </w:r>
      <w:bookmarkEnd w:id="190"/>
    </w:p>
    <w:p w14:paraId="194437DD" w14:textId="51EFD2E0" w:rsidR="000C2DF7" w:rsidRDefault="000C2DF7" w:rsidP="00204924">
      <w:pPr>
        <w:keepNext/>
      </w:pPr>
      <w:r>
        <w:t xml:space="preserve">When first making a model, we recommend that you use the visualization capability to verify that </w:t>
      </w:r>
      <w:r w:rsidR="00CA1C5B">
        <w:t xml:space="preserve">the wind </w:t>
      </w:r>
      <w:r>
        <w:t xml:space="preserve">turbine geometry is defined properly. </w:t>
      </w:r>
      <w:r w:rsidR="00CA1C5B">
        <w:t xml:space="preserve">Stick-figure visualization is useful for seeing the nodes </w:t>
      </w:r>
      <w:r w:rsidR="008F599D">
        <w:t xml:space="preserve">where calculations take place </w:t>
      </w:r>
      <w:r w:rsidR="00CA1C5B">
        <w:t xml:space="preserve">and element connectivity; surface visualization is useful for seeing the turbine. </w:t>
      </w:r>
      <w:r>
        <w:t>Animating the turbine time series can also be useful for interpreting results and debugging problems. But generating visualization output files will slow down FAST</w:t>
      </w:r>
      <w:r w:rsidR="00DE58C0">
        <w:t xml:space="preserve"> and take up a lot of disk space</w:t>
      </w:r>
      <w:r>
        <w:t xml:space="preserve">, so, we recommend disabling visualization when running many </w:t>
      </w:r>
      <w:r w:rsidR="00DE58C0">
        <w:t xml:space="preserve">FAST </w:t>
      </w:r>
      <w:r>
        <w:t>simulations.</w:t>
      </w:r>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6B5D91CE" w:rsidR="00981753" w:rsidRDefault="00204924" w:rsidP="00204924">
      <w:r>
        <w:t xml:space="preserve">Some of models </w:t>
      </w:r>
      <w:r w:rsidR="005672B6">
        <w:t xml:space="preserve">in the FAST archive </w:t>
      </w:r>
      <w:r>
        <w:t xml:space="preserve">(e.g., the OC4 Jacket CertTest) require more than 2GB of memory and may not run on 32-bit Windows® systems. </w:t>
      </w:r>
      <w:r w:rsidR="005672B6">
        <w:t xml:space="preserve">All of the included </w:t>
      </w:r>
      <w:r>
        <w:t>model</w:t>
      </w:r>
      <w:r w:rsidR="005672B6">
        <w:t>s</w:t>
      </w:r>
      <w:r>
        <w:t xml:space="preserve"> do run using FAST_Win32.exe on a 64-bit Windows® system.</w:t>
      </w:r>
    </w:p>
    <w:p w14:paraId="78C1E840" w14:textId="4A43CA70" w:rsidR="00204924" w:rsidRDefault="00981753" w:rsidP="00204924">
      <w:r>
        <w:t xml:space="preserve">For simulations involving BeamDyn, you may want </w:t>
      </w:r>
      <w:commentRangeStart w:id="191"/>
      <w:r>
        <w:t>to recompile in double precision for better results</w:t>
      </w:r>
      <w:commentRangeEnd w:id="191"/>
      <w:r w:rsidR="00220BBA">
        <w:rPr>
          <w:rStyle w:val="CommentReference"/>
        </w:rPr>
        <w:commentReference w:id="191"/>
      </w:r>
      <w:r>
        <w:t>.</w:t>
      </w:r>
    </w:p>
    <w:p w14:paraId="762E6553" w14:textId="0D509AE5" w:rsidR="00B55CAB" w:rsidRDefault="00B55CAB" w:rsidP="009B7C07">
      <w:pPr>
        <w:pStyle w:val="Heading2"/>
        <w:numPr>
          <w:ilvl w:val="0"/>
          <w:numId w:val="0"/>
        </w:numPr>
      </w:pPr>
      <w:bookmarkStart w:id="192" w:name="_Ref417469673"/>
      <w:bookmarkStart w:id="193" w:name="_Ref417469763"/>
      <w:bookmarkStart w:id="194" w:name="_Ref417470230"/>
      <w:bookmarkStart w:id="195" w:name="_Toc447284370"/>
      <w:r>
        <w:lastRenderedPageBreak/>
        <w:t>Certification Tests</w:t>
      </w:r>
      <w:bookmarkEnd w:id="192"/>
      <w:bookmarkEnd w:id="193"/>
      <w:bookmarkEnd w:id="194"/>
      <w:bookmarkEnd w:id="195"/>
    </w:p>
    <w:p w14:paraId="6CF21032" w14:textId="260890D3" w:rsidR="00B55CAB" w:rsidRDefault="009B7C07" w:rsidP="00B55CAB">
      <w:r>
        <w:fldChar w:fldCharType="begin"/>
      </w:r>
      <w:r>
        <w:instrText xml:space="preserve"> REF _Ref417469358 \h </w:instrText>
      </w:r>
      <w:r>
        <w:fldChar w:fldCharType="separate"/>
      </w:r>
      <w:r w:rsidR="00A87DA2">
        <w:t xml:space="preserve">Table </w:t>
      </w:r>
      <w:r w:rsidR="00A87DA2">
        <w:rPr>
          <w:noProof/>
        </w:rPr>
        <w:t>5</w:t>
      </w:r>
      <w:r>
        <w:fldChar w:fldCharType="end"/>
      </w:r>
      <w:r w:rsidR="00B55CAB">
        <w:t xml:space="preserve"> lists the tests (1-2</w:t>
      </w:r>
      <w:r w:rsidR="00146D64">
        <w:t>6</w:t>
      </w:r>
      <w:r w:rsidR="00B55CAB">
        <w:t>) and models available in the FAST CertTest folder:</w:t>
      </w:r>
    </w:p>
    <w:p w14:paraId="1D642F59" w14:textId="011F52F9" w:rsidR="00B55CAB" w:rsidRDefault="00B55CAB" w:rsidP="00B55CAB">
      <w:pPr>
        <w:pStyle w:val="Caption"/>
        <w:keepNext/>
        <w:jc w:val="center"/>
      </w:pPr>
      <w:bookmarkStart w:id="196" w:name="_Ref417469358"/>
      <w:r>
        <w:t xml:space="preserve">Table </w:t>
      </w:r>
      <w:r w:rsidR="00596E01">
        <w:fldChar w:fldCharType="begin"/>
      </w:r>
      <w:r w:rsidR="00596E01">
        <w:instrText xml:space="preserve"> SEQ Table \* ARABIC </w:instrText>
      </w:r>
      <w:r w:rsidR="00596E01">
        <w:fldChar w:fldCharType="separate"/>
      </w:r>
      <w:r w:rsidR="00A87DA2">
        <w:rPr>
          <w:noProof/>
        </w:rPr>
        <w:t>5</w:t>
      </w:r>
      <w:r w:rsidR="00596E01">
        <w:rPr>
          <w:noProof/>
        </w:rPr>
        <w:fldChar w:fldCharType="end"/>
      </w:r>
      <w:bookmarkEnd w:id="196"/>
      <w:r>
        <w:t>: Certification Tests Distributed with FAST v8.1</w:t>
      </w:r>
      <w:r w:rsidR="00857401">
        <w:t>5</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3C2F3CBD"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r w:rsidR="00220BBA">
              <w:rPr>
                <w:sz w:val="18"/>
              </w:rPr>
              <w:t xml:space="preserve">turbulence, </w:t>
            </w:r>
            <w:r w:rsidRPr="00071BEF">
              <w:rPr>
                <w:sz w:val="18"/>
              </w:rPr>
              <w:t>irregular waves</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r w:rsidR="00220BBA" w:rsidRPr="00071BEF">
              <w:rPr>
                <w:sz w:val="18"/>
              </w:rPr>
              <w:t xml:space="preserve">&amp; multidirectional </w:t>
            </w:r>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197" w:name="_Ref417470012"/>
      <w:bookmarkStart w:id="198" w:name="_Toc447284371"/>
      <w:r>
        <w:t>Compiling</w:t>
      </w:r>
      <w:bookmarkEnd w:id="197"/>
      <w:r w:rsidR="001165AB">
        <w:t xml:space="preserve"> FAST</w:t>
      </w:r>
      <w:bookmarkEnd w:id="198"/>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 xml:space="preserve">Note that if you are running on Windows® and are </w:t>
      </w:r>
      <w:r w:rsidRPr="00805E93">
        <w:rPr>
          <w:b/>
        </w:rPr>
        <w:lastRenderedPageBreak/>
        <w:t>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B39F7F9" w:rsidR="00204924" w:rsidRDefault="00204924" w:rsidP="00204924">
      <w:pPr>
        <w:pStyle w:val="ListParagraph"/>
        <w:numPr>
          <w:ilvl w:val="0"/>
          <w:numId w:val="12"/>
        </w:numPr>
      </w:pPr>
      <w:r>
        <w:t>A Microsoft Visual Studio 201</w:t>
      </w:r>
      <w:r w:rsidR="007101D0">
        <w:t>3</w:t>
      </w:r>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4"/>
      </w:r>
      <w:r>
        <w:t xml:space="preserve"> (renamed with “_dev” to prevent overwriting the executables created by NREL and distributed with FAST).</w:t>
      </w:r>
    </w:p>
    <w:p w14:paraId="03E8380D" w14:textId="56FC6889"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r w:rsidRPr="00EA3ECC">
        <w:rPr>
          <w:i/>
        </w:rPr>
        <w:t>makefile</w:t>
      </w:r>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r w:rsidR="00981753" w:rsidRPr="006F68B9">
        <w:rPr>
          <w:i/>
        </w:rPr>
        <w:t>makefile</w:t>
      </w:r>
      <w:r w:rsidR="00981753">
        <w:t>.</w:t>
      </w:r>
      <w:r>
        <w:t xml:space="preserve"> Please see “CompilingInstructions_FASTv8.pdf” for details.</w:t>
      </w:r>
    </w:p>
    <w:p w14:paraId="68772806" w14:textId="5AFA6FB8" w:rsidR="00204924" w:rsidRDefault="00204924" w:rsidP="00204924">
      <w:r>
        <w:t xml:space="preserve">All of these tools for </w:t>
      </w:r>
      <w:r w:rsidR="00DB403A">
        <w:t xml:space="preserve">building FAST </w:t>
      </w:r>
      <w:r>
        <w:t xml:space="preserve">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r>
        <w:t>Future releases may replace these tools with cmake build tools.</w:t>
      </w:r>
    </w:p>
    <w:p w14:paraId="2164B485" w14:textId="77777777" w:rsidR="00D0774B" w:rsidRDefault="00D0774B" w:rsidP="00D0774B">
      <w:pPr>
        <w:pStyle w:val="Heading1"/>
      </w:pPr>
      <w:bookmarkStart w:id="199" w:name="_Ref413700469"/>
      <w:bookmarkStart w:id="200" w:name="_Toc447284372"/>
      <w:r>
        <w:t>FAST v8 Interface to Simulink</w:t>
      </w:r>
      <w:bookmarkEnd w:id="199"/>
      <w:bookmarkEnd w:id="200"/>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201" w:name="_Toc447284373"/>
      <w:bookmarkStart w:id="202" w:name="_Ref412115319"/>
      <w:r>
        <w:t>Major Changes Between the FAST v7 and v8 Interfaces to Simulink</w:t>
      </w:r>
      <w:bookmarkEnd w:id="201"/>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lastRenderedPageBreak/>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A87DA2">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597E6019"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203" w:name="_Toc447284374"/>
      <w:r>
        <w:t>Definition of the FAST v8 Interface to Simulink</w:t>
      </w:r>
      <w:bookmarkEnd w:id="202"/>
      <w:bookmarkEnd w:id="203"/>
    </w:p>
    <w:p w14:paraId="2164B491" w14:textId="566A6A30"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A87DA2">
        <w:t xml:space="preserve">Figure </w:t>
      </w:r>
      <w:r w:rsidR="00A87DA2">
        <w:rPr>
          <w:noProof/>
        </w:rPr>
        <w:t>6</w:t>
      </w:r>
      <w:r w:rsidR="00351DEB">
        <w:fldChar w:fldCharType="end"/>
      </w:r>
      <w:r w:rsidR="00351DEB">
        <w:t>.</w:t>
      </w:r>
      <w:ins w:id="204" w:author="Bonnie Jonkman" w:date="2016-04-12T14:36:00Z">
        <w:r w:rsidR="009D5795">
          <w:t xml:space="preserve"> </w:t>
        </w:r>
      </w:ins>
      <w:ins w:id="205" w:author="Bonnie Jonkman" w:date="2016-04-12T14:38:00Z">
        <w:r w:rsidR="000A3ABA">
          <w:t>T</w:t>
        </w:r>
      </w:ins>
      <w:ins w:id="206" w:author="Bonnie Jonkman" w:date="2016-04-12T14:36:00Z">
        <w:r w:rsidR="009D5795">
          <w:t xml:space="preserve">he FAST Dynamic Library </w:t>
        </w:r>
      </w:ins>
      <w:ins w:id="207" w:author="Bonnie Jonkman" w:date="2016-04-12T14:37:00Z">
        <w:r w:rsidR="009D5795">
          <w:t xml:space="preserve">binary files </w:t>
        </w:r>
      </w:ins>
      <w:ins w:id="208" w:author="Bonnie Jonkman" w:date="2016-04-12T14:36:00Z">
        <w:r w:rsidR="009D5795">
          <w:t xml:space="preserve">distributed </w:t>
        </w:r>
      </w:ins>
      <w:ins w:id="209" w:author="Bonnie Jonkman" w:date="2016-04-12T14:37:00Z">
        <w:r w:rsidR="009D5795">
          <w:t>in the FAST archive call a M</w:t>
        </w:r>
      </w:ins>
      <w:ins w:id="210" w:author="Bonnie Jonkman" w:date="2016-04-12T14:38:00Z">
        <w:r w:rsidR="009D5795">
          <w:t>ATLAB</w:t>
        </w:r>
      </w:ins>
      <w:ins w:id="211" w:author="Bonnie Jonkman" w:date="2016-04-12T14:37:00Z">
        <w:r w:rsidR="009D5795">
          <w:t xml:space="preserve"> DLL</w:t>
        </w:r>
      </w:ins>
      <w:ins w:id="212" w:author="Bonnie Jonkman" w:date="2016-04-12T14:38:00Z">
        <w:r w:rsidR="009D5795">
          <w:t xml:space="preserve"> to print information to the MATLAB Command Window.</w:t>
        </w:r>
        <w:r w:rsidR="000A3ABA">
          <w:t xml:space="preserve"> This call is not included in</w:t>
        </w:r>
      </w:ins>
      <w:ins w:id="213" w:author="Bonnie Jonkman" w:date="2016-04-12T14:39:00Z">
        <w:r w:rsidR="000A3ABA">
          <w:t xml:space="preserve"> </w:t>
        </w:r>
        <w:r w:rsidR="000A3ABA">
          <w:fldChar w:fldCharType="begin"/>
        </w:r>
        <w:r w:rsidR="000A3ABA">
          <w:instrText xml:space="preserve"> REF _Ref412536543 \h </w:instrText>
        </w:r>
        <w:r w:rsidR="000A3ABA">
          <w:fldChar w:fldCharType="separate"/>
        </w:r>
        <w:r w:rsidR="000A3ABA">
          <w:t xml:space="preserve">Figure </w:t>
        </w:r>
        <w:r w:rsidR="000A3ABA">
          <w:rPr>
            <w:noProof/>
          </w:rPr>
          <w:t>6</w:t>
        </w:r>
        <w:r w:rsidR="000A3ABA">
          <w:fldChar w:fldCharType="end"/>
        </w:r>
        <w:r w:rsidR="000A3ABA">
          <w:t>.</w:t>
        </w:r>
      </w:ins>
    </w:p>
    <w:p w14:paraId="2164B492" w14:textId="77777777" w:rsidR="003F0FFD" w:rsidRDefault="00D0774B" w:rsidP="008233CD">
      <w:pPr>
        <w:keepNext/>
        <w:jc w:val="center"/>
      </w:pPr>
      <w:r>
        <w:rPr>
          <w:noProof/>
        </w:rPr>
        <mc:AlternateContent>
          <mc:Choice Requires="wpg">
            <w:drawing>
              <wp:inline distT="0" distB="0" distL="0" distR="0" wp14:anchorId="2164B54E" wp14:editId="506F3336">
                <wp:extent cx="5943487"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7" cy="777240"/>
                          <a:chOff x="-1" y="0"/>
                          <a:chExt cx="5943487"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1" y="0"/>
                            <a:ext cx="5943487" cy="777240"/>
                            <a:chOff x="-1" y="0"/>
                            <a:chExt cx="5943487" cy="777240"/>
                          </a:xfrm>
                        </wpg:grpSpPr>
                        <wps:wsp>
                          <wps:cNvPr id="4" name="Rectangle 4"/>
                          <wps:cNvSpPr/>
                          <wps:spPr>
                            <a:xfrm>
                              <a:off x="-1" y="0"/>
                              <a:ext cx="1262307"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596E01" w:rsidRPr="00CF75BB" w:rsidRDefault="00596E01"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350" y="0"/>
                              <a:ext cx="1283023"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596E01" w:rsidRPr="00CF75BB" w:rsidRDefault="00596E01"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164" y="0"/>
                              <a:ext cx="148115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596E01" w:rsidRPr="00CF75BB" w:rsidRDefault="00596E01"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596E01" w:rsidRPr="00CF75BB" w:rsidRDefault="00596E01"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origin=""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origin=""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62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596E01" w:rsidRPr="00CF75BB" w:rsidRDefault="00596E01"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3;width:12830;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596E01" w:rsidRPr="00CF75BB" w:rsidRDefault="00596E01"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1;width:14812;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596E01" w:rsidRPr="00CF75BB" w:rsidRDefault="00596E01"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596E01" w:rsidRPr="00CF75BB" w:rsidRDefault="00596E01"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49BCCA1C" w:rsidR="00D0774B" w:rsidRDefault="003F0FFD" w:rsidP="003D5EA3">
      <w:pPr>
        <w:pStyle w:val="Caption"/>
        <w:jc w:val="center"/>
      </w:pPr>
      <w:bookmarkStart w:id="214" w:name="_Ref412536543"/>
      <w:r>
        <w:t xml:space="preserve">Figure </w:t>
      </w:r>
      <w:r w:rsidR="00596E01">
        <w:fldChar w:fldCharType="begin"/>
      </w:r>
      <w:r w:rsidR="00596E01">
        <w:instrText xml:space="preserve"> SEQ Figure \* ARABIC </w:instrText>
      </w:r>
      <w:r w:rsidR="00596E01">
        <w:fldChar w:fldCharType="separate"/>
      </w:r>
      <w:r w:rsidR="007E3E3B">
        <w:rPr>
          <w:noProof/>
        </w:rPr>
        <w:t>8</w:t>
      </w:r>
      <w:r w:rsidR="00596E01">
        <w:rPr>
          <w:noProof/>
        </w:rPr>
        <w:fldChar w:fldCharType="end"/>
      </w:r>
      <w:bookmarkEnd w:id="214"/>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215" w:name="_Ref411514591"/>
      <w:r>
        <w:t>S-Function Parameters</w:t>
      </w:r>
      <w:bookmarkEnd w:id="215"/>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834640" cy="2718151"/>
                    </a:xfrm>
                    <a:prstGeom prst="rect">
                      <a:avLst/>
                    </a:prstGeom>
                  </pic:spPr>
                </pic:pic>
              </a:graphicData>
            </a:graphic>
          </wp:inline>
        </w:drawing>
      </w:r>
    </w:p>
    <w:p w14:paraId="2164B498" w14:textId="6AA269BD" w:rsidR="00D0774B" w:rsidRPr="00681E4B" w:rsidRDefault="003D5EA3" w:rsidP="007C0572">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9</w:t>
      </w:r>
      <w:r w:rsidR="00596E01">
        <w:rPr>
          <w:noProof/>
        </w:rPr>
        <w:fldChar w:fldCharType="end"/>
      </w:r>
      <w:r>
        <w:t xml:space="preserve">: </w:t>
      </w:r>
      <w:proofErr w:type="spellStart"/>
      <w:r>
        <w:t>FAST_SFunc</w:t>
      </w:r>
      <w:proofErr w:type="spellEnd"/>
      <w:r>
        <w:t xml:space="preserve">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3BF6221" w:rsidR="00D0774B" w:rsidRDefault="007C0572" w:rsidP="007C0572">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10</w:t>
      </w:r>
      <w:r w:rsidR="00596E01">
        <w:rPr>
          <w:noProof/>
        </w:rPr>
        <w:fldChar w:fldCharType="end"/>
      </w:r>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5"/>
      </w:r>
    </w:p>
    <w:p w14:paraId="2164B4A4" w14:textId="77777777" w:rsidR="00D0774B" w:rsidRDefault="00D720E0" w:rsidP="003F0FFD">
      <w:pPr>
        <w:pStyle w:val="Heading3"/>
      </w:pPr>
      <w:bookmarkStart w:id="216" w:name="_Ref412806082"/>
      <w:r>
        <w:lastRenderedPageBreak/>
        <w:t xml:space="preserve">S-Function </w:t>
      </w:r>
      <w:r w:rsidR="00D0774B">
        <w:t>Inputs</w:t>
      </w:r>
      <w:bookmarkEnd w:id="216"/>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A87DA2">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3282950"/>
                    </a:xfrm>
                    <a:prstGeom prst="rect">
                      <a:avLst/>
                    </a:prstGeom>
                  </pic:spPr>
                </pic:pic>
              </a:graphicData>
            </a:graphic>
          </wp:inline>
        </w:drawing>
      </w:r>
    </w:p>
    <w:p w14:paraId="2164B4B1" w14:textId="10249077" w:rsidR="002A6D2A" w:rsidRDefault="002A6D2A" w:rsidP="002A6D2A">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11</w:t>
      </w:r>
      <w:r w:rsidR="00596E01">
        <w:rPr>
          <w:noProof/>
        </w:rPr>
        <w:fldChar w:fldCharType="end"/>
      </w:r>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217" w:name="_Ref415562525"/>
      <w:r>
        <w:t xml:space="preserve">S-Function </w:t>
      </w:r>
      <w:r w:rsidR="00D0774B">
        <w:t>States</w:t>
      </w:r>
      <w:bookmarkEnd w:id="217"/>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218" w:name="_Toc447284375"/>
      <w:r>
        <w:t>Converting FAST v7 Simulink Models to FAST v8</w:t>
      </w:r>
      <w:bookmarkEnd w:id="218"/>
    </w:p>
    <w:p w14:paraId="2164B4B7" w14:textId="77777777" w:rsidR="00D0774B" w:rsidRDefault="00D0774B" w:rsidP="003F0FFD">
      <w:pPr>
        <w:pStyle w:val="Heading3"/>
      </w:pPr>
      <w:r>
        <w:t>Convert FAST input file(s)</w:t>
      </w:r>
    </w:p>
    <w:p w14:paraId="2164B4B8" w14:textId="13C79E11"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A87DA2">
        <w:t>Converting to FAST v8.15.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A87DA2">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A87DA2">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A87DA2">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r w:rsidR="00C235A0" w:rsidRPr="00695543">
        <w:rPr>
          <w:i/>
        </w:rPr>
        <w:t>OutList</w:t>
      </w:r>
      <w:r w:rsidR="00C235A0" w:rsidRPr="00695543">
        <w:rPr>
          <w:b/>
          <w:i/>
        </w:rPr>
        <w:t xml:space="preserve"> to be exact before calling FAST_SFunc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strcmp(’VarName’,</w:t>
      </w:r>
      <w:r w:rsidR="00695543" w:rsidRPr="00695543">
        <w:rPr>
          <w:b/>
          <w:i/>
        </w:rPr>
        <w:t xml:space="preserve"> </w:t>
      </w:r>
      <w:r w:rsidR="00695543">
        <w:rPr>
          <w:b/>
          <w:i/>
        </w:rPr>
        <w:t>OutList))</w:t>
      </w:r>
      <w:r w:rsidR="000869ED" w:rsidRPr="00695543">
        <w:rPr>
          <w:b/>
          <w:i/>
        </w:rPr>
        <w:t>,</w:t>
      </w:r>
      <w:r w:rsidR="00695543">
        <w:rPr>
          <w:b/>
          <w:i/>
        </w:rPr>
        <w:t xml:space="preserve"> u changes but </w:t>
      </w:r>
      <w:r w:rsidR="00695543" w:rsidRPr="008D7192">
        <w:rPr>
          <w:b/>
          <w:i/>
        </w:rPr>
        <w:t>the expression for the index</w:t>
      </w:r>
      <w:r w:rsidR="00695543">
        <w:rPr>
          <w:b/>
          <w:i/>
        </w:rPr>
        <w:t>, strcmp(’VarName’,</w:t>
      </w:r>
      <w:r w:rsidR="00695543" w:rsidRPr="00695543">
        <w:rPr>
          <w:b/>
          <w:i/>
        </w:rPr>
        <w:t xml:space="preserve"> </w:t>
      </w:r>
      <w:r w:rsidR="00695543">
        <w:rPr>
          <w:b/>
          <w:i/>
        </w:rPr>
        <w:t>OutLis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219" w:name="_Toc447284376"/>
      <w:r>
        <w:t>Running FAST in Simulink</w:t>
      </w:r>
      <w:bookmarkEnd w:id="219"/>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51C953D8"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4029710"/>
                    </a:xfrm>
                    <a:prstGeom prst="rect">
                      <a:avLst/>
                    </a:prstGeom>
                  </pic:spPr>
                </pic:pic>
              </a:graphicData>
            </a:graphic>
          </wp:inline>
        </w:drawing>
      </w:r>
    </w:p>
    <w:p w14:paraId="2164B4D0" w14:textId="65C6DE19" w:rsidR="003F0FFD" w:rsidRDefault="003F0FFD" w:rsidP="00BC064B">
      <w:pPr>
        <w:pStyle w:val="Caption"/>
        <w:jc w:val="center"/>
        <w:rPr>
          <w:noProof/>
        </w:rPr>
      </w:pPr>
      <w:r>
        <w:t xml:space="preserve">Figure </w:t>
      </w:r>
      <w:r w:rsidR="00596E01">
        <w:fldChar w:fldCharType="begin"/>
      </w:r>
      <w:r w:rsidR="00596E01">
        <w:instrText xml:space="preserve"> SEQ Figure \* ARABIC </w:instrText>
      </w:r>
      <w:r w:rsidR="00596E01">
        <w:fldChar w:fldCharType="separate"/>
      </w:r>
      <w:r w:rsidR="007E3E3B">
        <w:rPr>
          <w:noProof/>
        </w:rPr>
        <w:t>12</w:t>
      </w:r>
      <w:r w:rsidR="00596E01">
        <w:rPr>
          <w:noProof/>
        </w:rPr>
        <w:fldChar w:fldCharType="end"/>
      </w:r>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355340"/>
                    </a:xfrm>
                    <a:prstGeom prst="rect">
                      <a:avLst/>
                    </a:prstGeom>
                  </pic:spPr>
                </pic:pic>
              </a:graphicData>
            </a:graphic>
          </wp:inline>
        </w:drawing>
      </w:r>
    </w:p>
    <w:p w14:paraId="2164B4D4" w14:textId="1943601E" w:rsidR="003F0FFD" w:rsidRDefault="003F0FFD" w:rsidP="00BC064B">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13</w:t>
      </w:r>
      <w:r w:rsidR="00596E01">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220" w:name="_Toc447284377"/>
      <w:r>
        <w:t xml:space="preserve">Compiling </w:t>
      </w:r>
      <w:r w:rsidR="008509E5">
        <w:t xml:space="preserve">FAST </w:t>
      </w:r>
      <w:r>
        <w:t>for Simulink</w:t>
      </w:r>
      <w:bookmarkEnd w:id="220"/>
    </w:p>
    <w:p w14:paraId="2164B4D8" w14:textId="33A26BAC"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FAST_SFunc, but you should not have to recompile the FAST_Library </w:t>
      </w:r>
      <w:r w:rsidR="003951E8">
        <w:t>DLL</w:t>
      </w:r>
      <w:r w:rsidR="001B3FFF">
        <w:t>.</w:t>
      </w:r>
    </w:p>
    <w:p w14:paraId="2164B4D9" w14:textId="77777777" w:rsidR="00D0774B" w:rsidRDefault="00D0774B" w:rsidP="003F0FFD">
      <w:pPr>
        <w:pStyle w:val="Heading3"/>
      </w:pPr>
      <w:r>
        <w:t>FAST_Library</w:t>
      </w:r>
    </w:p>
    <w:p w14:paraId="2164B4DA" w14:textId="71D3D323" w:rsidR="00955CA5" w:rsidRPr="00F00B79" w:rsidRDefault="00955CA5" w:rsidP="00955CA5">
      <w:r>
        <w:t xml:space="preserve">The FAST archive contains a sample Visual Studio </w:t>
      </w:r>
      <w:r w:rsidR="00276C5F">
        <w:t xml:space="preserve">Intel Fortran </w:t>
      </w:r>
      <w:r>
        <w:t xml:space="preserve">project (2010) that is set up to compile a </w:t>
      </w:r>
      <w:r w:rsidR="003951E8">
        <w:t xml:space="preserve">DLL </w:t>
      </w:r>
      <w:r>
        <w:t>called FAST_Library_{Win32 | x64}.dll and place it in the &lt;FAST8&gt;/bin folder. This project is located in the &lt;FAST8&gt;/Simulink/VisualStudio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A87DA2">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741420"/>
                    </a:xfrm>
                    <a:prstGeom prst="rect">
                      <a:avLst/>
                    </a:prstGeom>
                  </pic:spPr>
                </pic:pic>
              </a:graphicData>
            </a:graphic>
          </wp:inline>
        </w:drawing>
      </w:r>
    </w:p>
    <w:p w14:paraId="2164B4E4" w14:textId="48CB1C1D" w:rsidR="00B7075F" w:rsidRDefault="00B7075F" w:rsidP="0027571D">
      <w:pPr>
        <w:pStyle w:val="Caption"/>
        <w:jc w:val="center"/>
        <w:rPr>
          <w:noProof/>
        </w:rPr>
      </w:pPr>
      <w:r>
        <w:t xml:space="preserve">Figure </w:t>
      </w:r>
      <w:r w:rsidR="00596E01">
        <w:fldChar w:fldCharType="begin"/>
      </w:r>
      <w:r w:rsidR="00596E01">
        <w:instrText xml:space="preserve"> SEQ Figure \* ARABIC </w:instrText>
      </w:r>
      <w:r w:rsidR="00596E01">
        <w:fldChar w:fldCharType="separate"/>
      </w:r>
      <w:r w:rsidR="007E3E3B">
        <w:rPr>
          <w:noProof/>
        </w:rPr>
        <w:t>14</w:t>
      </w:r>
      <w:r w:rsidR="00596E01">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3741420"/>
                    </a:xfrm>
                    <a:prstGeom prst="rect">
                      <a:avLst/>
                    </a:prstGeom>
                  </pic:spPr>
                </pic:pic>
              </a:graphicData>
            </a:graphic>
          </wp:inline>
        </w:drawing>
      </w:r>
    </w:p>
    <w:p w14:paraId="2164B4E6" w14:textId="33026DBC" w:rsidR="00B7075F" w:rsidRPr="00066FEC" w:rsidRDefault="00B7075F" w:rsidP="0027571D">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15</w:t>
      </w:r>
      <w:r w:rsidR="00596E01">
        <w:rPr>
          <w:noProof/>
        </w:rPr>
        <w:fldChar w:fldCharType="end"/>
      </w:r>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r w:rsidR="00084E6D">
        <w:t xml:space="preserve"> header files</w:t>
      </w:r>
      <w:r>
        <w:t xml:space="preserve"> FAST_Library.h</w:t>
      </w:r>
      <w:r w:rsidR="00084E6D">
        <w:t xml:space="preserve"> in the ../../Source directory and OpenFOAM_Types.h in the ../../Source/dependencies/OpenFOAM directory</w:t>
      </w:r>
      <w:r>
        <w:t>) and link it with the FAST_Library_*.lib file</w:t>
      </w:r>
      <w:r w:rsidR="00084E6D">
        <w:t xml:space="preserve"> (in the ../../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221" w:name="_Toc447284378"/>
      <w:r>
        <w:t>Future Work</w:t>
      </w:r>
      <w:bookmarkEnd w:id="221"/>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7E9035" w:rsidR="007704A8" w:rsidRDefault="00D173FD" w:rsidP="006E3D24">
      <w:pPr>
        <w:pStyle w:val="ListParagraph"/>
        <w:numPr>
          <w:ilvl w:val="0"/>
          <w:numId w:val="1"/>
        </w:numPr>
      </w:pPr>
      <w:r>
        <w:t xml:space="preserve">Expand </w:t>
      </w:r>
      <w:r w:rsidR="007704A8">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1CCF1993" w14:textId="5014E169" w:rsidR="00220BBA" w:rsidRDefault="00220BBA" w:rsidP="006E3D24">
      <w:pPr>
        <w:pStyle w:val="ListParagraph"/>
        <w:numPr>
          <w:ilvl w:val="0"/>
          <w:numId w:val="1"/>
        </w:numPr>
      </w:pPr>
      <w:r>
        <w:t>Distribute cmake build tools.</w:t>
      </w:r>
    </w:p>
    <w:p w14:paraId="4DE4FA30" w14:textId="13E2F708" w:rsidR="006E3D24" w:rsidRPr="00583AAD" w:rsidRDefault="006E3D24" w:rsidP="006E3D24">
      <w:pPr>
        <w:pStyle w:val="ListParagraph"/>
        <w:numPr>
          <w:ilvl w:val="0"/>
          <w:numId w:val="1"/>
        </w:numPr>
      </w:pPr>
      <w:r>
        <w:t>And much, much, more</w:t>
      </w:r>
      <w:r w:rsidR="007101D0">
        <w:t xml:space="preserve"> (as funding permits)</w:t>
      </w:r>
      <w:r>
        <w:t>…</w:t>
      </w:r>
    </w:p>
    <w:p w14:paraId="2164B4F1" w14:textId="77777777" w:rsidR="006E56E7" w:rsidRDefault="00F2521D" w:rsidP="00992CCA">
      <w:pPr>
        <w:pStyle w:val="Heading1"/>
      </w:pPr>
      <w:bookmarkStart w:id="222" w:name="_Toc447284379"/>
      <w:r>
        <w:t>Feedback</w:t>
      </w:r>
      <w:bookmarkEnd w:id="222"/>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57" w:history="1">
        <w:r>
          <w:rPr>
            <w:rStyle w:val="Hyperlink"/>
          </w:rPr>
          <w:t>https://wind.nrel.gov/forum/wind/</w:t>
        </w:r>
      </w:hyperlink>
      <w:r>
        <w:t xml:space="preserve"> </w:t>
      </w:r>
    </w:p>
    <w:p w14:paraId="2164B4F3" w14:textId="06813F77" w:rsidR="00452E60" w:rsidRDefault="006D7B34" w:rsidP="007D7E91">
      <w:pPr>
        <w:pStyle w:val="Heading1"/>
      </w:pPr>
      <w:bookmarkStart w:id="223" w:name="_Ref392062682"/>
      <w:bookmarkStart w:id="224" w:name="_Toc447284380"/>
      <w:r>
        <w:lastRenderedPageBreak/>
        <w:t>Appendix</w:t>
      </w:r>
      <w:r w:rsidR="00185772">
        <w:t xml:space="preserve"> </w:t>
      </w:r>
      <w:fldSimple w:instr=" SEQ Appendix \* MERGEFORMAT \* ALPHABETIC \* MERGEFORMAT ">
        <w:r w:rsidR="00A87DA2">
          <w:rPr>
            <w:noProof/>
          </w:rPr>
          <w:t>A</w:t>
        </w:r>
      </w:fldSimple>
      <w:r>
        <w:t xml:space="preserve">: </w:t>
      </w:r>
      <w:r w:rsidR="00992CCA">
        <w:t xml:space="preserve">Example FAST </w:t>
      </w:r>
      <w:r w:rsidR="00B859C9">
        <w:t>v8.</w:t>
      </w:r>
      <w:r w:rsidR="005408C3">
        <w:t>1</w:t>
      </w:r>
      <w:r w:rsidR="007C35D4">
        <w:t>5</w:t>
      </w:r>
      <w:r w:rsidR="00B859C9">
        <w:t xml:space="preserve">.* </w:t>
      </w:r>
      <w:r w:rsidR="00992CCA">
        <w:t>Input File</w:t>
      </w:r>
      <w:bookmarkEnd w:id="223"/>
      <w:bookmarkEnd w:id="224"/>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7BCB07FE">
                <wp:extent cx="6400800" cy="5195455"/>
                <wp:effectExtent l="0" t="0" r="19050" b="2476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195455"/>
                        </a:xfrm>
                        <a:prstGeom prst="rect">
                          <a:avLst/>
                        </a:prstGeom>
                        <a:solidFill>
                          <a:srgbClr val="FFFFFF"/>
                        </a:solidFill>
                        <a:ln w="9525">
                          <a:solidFill>
                            <a:srgbClr val="000000"/>
                          </a:solidFill>
                          <a:miter lim="800000"/>
                          <a:headEnd/>
                          <a:tailEnd/>
                        </a:ln>
                      </wps:spPr>
                      <wps:txbx>
                        <w:txbxContent>
                          <w:p w14:paraId="2164B57B" w14:textId="18531F9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596E01" w:rsidRDefault="00596E01"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596E01" w:rsidRDefault="00596E01"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596E01" w:rsidRPr="00C914B8" w:rsidRDefault="00596E01"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596E01" w:rsidRPr="00C914B8"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4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">
                <v:textbox inset="3.6pt,,3.6pt">
                  <w:txbxContent>
                    <w:p w14:paraId="2164B57B" w14:textId="18531F9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596E01" w:rsidRDefault="00596E01"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596E01" w:rsidRDefault="00596E01"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596E01" w:rsidRPr="00C914B8" w:rsidRDefault="00596E01"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596E01" w:rsidRPr="00C914B8"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v:textbox>
                <w10:anchorlock/>
              </v:shape>
            </w:pict>
          </mc:Fallback>
        </mc:AlternateContent>
      </w:r>
    </w:p>
    <w:p w14:paraId="2164B4F6" w14:textId="7F38A008" w:rsidR="007F2710" w:rsidRDefault="001017C7" w:rsidP="001017C7">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16</w:t>
      </w:r>
      <w:r w:rsidR="00596E01">
        <w:rPr>
          <w:noProof/>
        </w:rPr>
        <w:fldChar w:fldCharType="end"/>
      </w:r>
      <w:r>
        <w:t>: Example FAST v8.</w:t>
      </w:r>
      <w:r w:rsidR="005C5A0C">
        <w:t>1</w:t>
      </w:r>
      <w:r w:rsidR="00164A53">
        <w:t>5</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jjonkman" w:date="2016-04-08T22:38:00Z" w:initials="jmj">
    <w:p w14:paraId="17E31002" w14:textId="5AB1058D" w:rsidR="00596E01" w:rsidRDefault="00596E01">
      <w:pPr>
        <w:pStyle w:val="CommentText"/>
      </w:pPr>
      <w:r>
        <w:rPr>
          <w:rStyle w:val="CommentReference"/>
        </w:rPr>
        <w:annotationRef/>
      </w:r>
      <w:r>
        <w:t>Bug fix in HydroDyn causing slow simulations and a time-step delay?</w:t>
      </w:r>
    </w:p>
  </w:comment>
  <w:comment w:id="90" w:author="jjonkman" w:date="2016-04-08T22:38:00Z" w:initials="jmj">
    <w:p w14:paraId="6F2515BD" w14:textId="7F3FF19B" w:rsidR="00596E01" w:rsidRDefault="00596E01">
      <w:pPr>
        <w:pStyle w:val="CommentText"/>
      </w:pPr>
      <w:r>
        <w:rPr>
          <w:rStyle w:val="CommentReference"/>
        </w:rPr>
        <w:annotationRef/>
      </w:r>
      <w:r>
        <w:t>Should the debug files upon error be mentioned here?</w:t>
      </w:r>
    </w:p>
  </w:comment>
  <w:comment w:id="107" w:author="jjonkman" w:date="2016-04-08T22:38:00Z" w:initials="jmj">
    <w:p w14:paraId="4CC4D9A1" w14:textId="3A77F457" w:rsidR="00596E01" w:rsidRDefault="00596E01">
      <w:pPr>
        <w:pStyle w:val="CommentText"/>
      </w:pPr>
      <w:r>
        <w:rPr>
          <w:rStyle w:val="CommentReference"/>
        </w:rPr>
        <w:annotationRef/>
      </w:r>
      <w:r>
        <w:t>Move this paragraph to the output naming section above?</w:t>
      </w:r>
    </w:p>
  </w:comment>
  <w:comment w:id="117" w:author="jjonkman" w:date="2016-04-08T22:38:00Z" w:initials="jmj">
    <w:p w14:paraId="77CF8E03" w14:textId="427A39CE" w:rsidR="00596E01" w:rsidRDefault="00596E01">
      <w:pPr>
        <w:pStyle w:val="CommentText"/>
      </w:pPr>
      <w:r>
        <w:rPr>
          <w:rStyle w:val="CommentReference"/>
        </w:rPr>
        <w:annotationRef/>
      </w:r>
      <w:r>
        <w:t>Do we have updated TMD documentation for this?</w:t>
      </w:r>
    </w:p>
  </w:comment>
  <w:comment w:id="178" w:author="jjonkman" w:date="2016-04-08T22:38:00Z" w:initials="jmj">
    <w:p w14:paraId="1C794BF2" w14:textId="1F667DC5" w:rsidR="00596E01" w:rsidRDefault="00596E01">
      <w:pPr>
        <w:pStyle w:val="CommentText"/>
      </w:pPr>
      <w:r>
        <w:rPr>
          <w:rStyle w:val="CommentReference"/>
        </w:rPr>
        <w:annotationRef/>
      </w:r>
      <w:r>
        <w:t>And AeroDyn TBD?</w:t>
      </w:r>
    </w:p>
  </w:comment>
  <w:comment w:id="181" w:author="Bonnie Jonkman" w:date="2016-04-08T22:38:00Z" w:initials="BJJ">
    <w:p w14:paraId="17825D53" w14:textId="4190A74B" w:rsidR="00A46ECF" w:rsidRDefault="00A46ECF">
      <w:pPr>
        <w:pStyle w:val="CommentText"/>
      </w:pPr>
      <w:r>
        <w:rPr>
          <w:rStyle w:val="CommentReference"/>
        </w:rPr>
        <w:annotationRef/>
      </w:r>
      <w:r>
        <w:t>If I do have it try to modify the airfoil files, we need to make it more robust when the cm column is missing. Currently will just die.</w:t>
      </w:r>
    </w:p>
  </w:comment>
  <w:comment w:id="180" w:author="jjonkman" w:date="2016-04-08T22:38:00Z" w:initials="jmj">
    <w:p w14:paraId="7229407A" w14:textId="6C873FD4" w:rsidR="00596E01" w:rsidRDefault="00596E01">
      <w:pPr>
        <w:pStyle w:val="CommentText"/>
      </w:pPr>
      <w:r>
        <w:rPr>
          <w:rStyle w:val="CommentReference"/>
        </w:rPr>
        <w:annotationRef/>
      </w:r>
      <w:r>
        <w:t>Not even between AD v15 and AD v15?</w:t>
      </w:r>
    </w:p>
  </w:comment>
  <w:comment w:id="191" w:author="jjonkman" w:date="2016-04-08T22:38:00Z" w:initials="jmj">
    <w:p w14:paraId="39F3A1BE" w14:textId="5467BD01" w:rsidR="00596E01" w:rsidRDefault="00596E01">
      <w:pPr>
        <w:pStyle w:val="CommentText"/>
      </w:pPr>
      <w:r>
        <w:rPr>
          <w:rStyle w:val="CommentReference"/>
        </w:rPr>
        <w:annotationRef/>
      </w:r>
      <w:r>
        <w:t>Should we supply this executab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145880" w14:textId="77777777" w:rsidR="00CB1D51" w:rsidRDefault="00CB1D51" w:rsidP="0032059E">
      <w:pPr>
        <w:spacing w:after="0" w:line="240" w:lineRule="auto"/>
      </w:pPr>
      <w:r>
        <w:separator/>
      </w:r>
    </w:p>
  </w:endnote>
  <w:endnote w:type="continuationSeparator" w:id="0">
    <w:p w14:paraId="6E6577BA" w14:textId="77777777" w:rsidR="00CB1D51" w:rsidRDefault="00CB1D51"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596E01" w:rsidRPr="006228F7" w:rsidRDefault="00596E01" w:rsidP="008A0C65">
    <w:pPr>
      <w:pStyle w:val="Footer"/>
      <w:jc w:val="center"/>
    </w:pPr>
    <w:r>
      <w:fldChar w:fldCharType="begin"/>
    </w:r>
    <w:r>
      <w:instrText xml:space="preserve"> PAGE  \* Arabic  \* MERGEFORMAT </w:instrText>
    </w:r>
    <w:r>
      <w:fldChar w:fldCharType="separate"/>
    </w:r>
    <w:r w:rsidR="00111BE7">
      <w:rPr>
        <w:noProof/>
      </w:rPr>
      <w:t>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2384CA" w14:textId="77777777" w:rsidR="00CB1D51" w:rsidRDefault="00CB1D51" w:rsidP="0032059E">
      <w:pPr>
        <w:spacing w:after="0" w:line="240" w:lineRule="auto"/>
      </w:pPr>
      <w:r>
        <w:separator/>
      </w:r>
    </w:p>
  </w:footnote>
  <w:footnote w:type="continuationSeparator" w:id="0">
    <w:p w14:paraId="11D7D39B" w14:textId="77777777" w:rsidR="00CB1D51" w:rsidRDefault="00CB1D51" w:rsidP="0032059E">
      <w:pPr>
        <w:spacing w:after="0" w:line="240" w:lineRule="auto"/>
      </w:pPr>
      <w:r>
        <w:continuationSeparator/>
      </w:r>
    </w:p>
  </w:footnote>
  <w:footnote w:id="1">
    <w:p w14:paraId="1741D502" w14:textId="77777777" w:rsidR="00596E01" w:rsidRDefault="00596E01"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596E01" w:rsidRDefault="00596E01">
      <w:pPr>
        <w:pStyle w:val="FootnoteText"/>
      </w:pPr>
      <w:r>
        <w:rPr>
          <w:rStyle w:val="FootnoteReference"/>
        </w:rPr>
        <w:footnoteRef/>
      </w:r>
      <w:r>
        <w:t xml:space="preserve"> These steps must be integer multiples of the structural time step.</w:t>
      </w:r>
    </w:p>
  </w:footnote>
  <w:footnote w:id="3">
    <w:p w14:paraId="2164B56F" w14:textId="77777777" w:rsidR="00596E01" w:rsidRDefault="00596E01"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596E01" w:rsidRDefault="00596E01">
      <w:pPr>
        <w:pStyle w:val="FootnoteText"/>
      </w:pPr>
      <w:r>
        <w:rPr>
          <w:rStyle w:val="FootnoteReference"/>
        </w:rPr>
        <w:footnoteRef/>
      </w:r>
      <w:r>
        <w:t xml:space="preserve"> FAST v7 is limited to one correction step and this correction step only applies to some modules.</w:t>
      </w:r>
    </w:p>
  </w:footnote>
  <w:footnote w:id="5">
    <w:p w14:paraId="708D5162" w14:textId="2B8EE678" w:rsidR="00596E01" w:rsidRDefault="00596E01" w:rsidP="008C3F7C">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w:t>
      </w:r>
      <w:r>
        <w:t xml:space="preserve">matically </w:t>
      </w:r>
      <w:r w:rsidRPr="00435832">
        <w:t>generate the *_Types.f90 files</w:t>
      </w:r>
      <w:r>
        <w:t xml:space="preserve"> required for the FAST framework</w:t>
      </w:r>
      <w:r w:rsidRPr="00435832">
        <w:t>.</w:t>
      </w:r>
    </w:p>
  </w:footnote>
  <w:footnote w:id="6">
    <w:p w14:paraId="2164B573" w14:textId="6227E7BC" w:rsidR="00596E01" w:rsidRDefault="00596E01"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596E01" w:rsidRDefault="00596E01">
      <w:pPr>
        <w:pStyle w:val="FootnoteText"/>
      </w:pPr>
      <w:r>
        <w:rPr>
          <w:rStyle w:val="FootnoteReference"/>
        </w:rPr>
        <w:footnoteRef/>
      </w:r>
      <w:r>
        <w:t xml:space="preserve"> </w:t>
      </w:r>
      <w:proofErr w:type="spellStart"/>
      <w:r>
        <w:t>OrcaFlex</w:t>
      </w:r>
      <w:proofErr w:type="spellEnd"/>
      <w:r>
        <w:t xml:space="preserve"> and the user routines in ServoDyn or ElastoDyn may end the simulation abruptly when encountering errors. When this happens, FAST cannot write a binary file.</w:t>
      </w:r>
    </w:p>
  </w:footnote>
  <w:footnote w:id="8">
    <w:p w14:paraId="280B28B0" w14:textId="763EAF6F" w:rsidR="00596E01" w:rsidRDefault="00596E01">
      <w:pPr>
        <w:pStyle w:val="FootnoteText"/>
      </w:pPr>
      <w:bookmarkStart w:id="100" w:name="BasicMeshNote"/>
      <w:r>
        <w:rPr>
          <w:rStyle w:val="FootnoteReference"/>
        </w:rPr>
        <w:footnoteRef/>
      </w:r>
      <w:bookmarkEnd w:id="100"/>
      <w:r>
        <w:t xml:space="preserve"> Only one of the three blade meshes will be output when </w:t>
      </w:r>
      <w:proofErr w:type="spellStart"/>
      <w:r>
        <w:rPr>
          <w:b/>
        </w:rPr>
        <w:t>VTK_type</w:t>
      </w:r>
      <w:proofErr w:type="spellEnd"/>
      <w:r>
        <w:rPr>
          <w:b/>
        </w:rPr>
        <w:t xml:space="preserve"> </w:t>
      </w:r>
      <w:r>
        <w:t xml:space="preserve">is 1 or 2. If AeroDyn v15 is used, </w:t>
      </w:r>
      <w:proofErr w:type="spellStart"/>
      <w:r w:rsidRPr="000F5694">
        <w:t>AD_Blade</w:t>
      </w:r>
      <w:proofErr w:type="spellEnd"/>
      <w:r>
        <w:t xml:space="preserve"> will be output. Otherwise if BeamDyn is used, </w:t>
      </w:r>
      <w:proofErr w:type="spellStart"/>
      <w:r w:rsidRPr="000F5694">
        <w:t>BD_BldMotion</w:t>
      </w:r>
      <w:proofErr w:type="spellEnd"/>
      <w:r>
        <w:t xml:space="preserve"> will be output. If neither AeroDyn v15 nor BeamDyn are used, the ElastoDyn mesh, </w:t>
      </w:r>
      <w:r w:rsidRPr="000F5694">
        <w:t>ED_BladeLn2Mesh_motion</w:t>
      </w:r>
      <w:r>
        <w:t>, will be output.</w:t>
      </w:r>
    </w:p>
  </w:footnote>
  <w:footnote w:id="9">
    <w:p w14:paraId="5075BA97" w14:textId="5DDD19BA" w:rsidR="00596E01" w:rsidRDefault="00596E01" w:rsidP="00FD3247">
      <w:pPr>
        <w:pStyle w:val="FootnoteText"/>
      </w:pPr>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 and this field </w:t>
      </w:r>
      <w:proofErr w:type="gramStart"/>
      <w:r>
        <w:t>is</w:t>
      </w:r>
      <w:proofErr w:type="gramEnd"/>
      <w:r>
        <w:t xml:space="preserve"> not used by the module.</w:t>
      </w:r>
    </w:p>
  </w:footnote>
  <w:footnote w:id="10">
    <w:p w14:paraId="14BEB9B6" w14:textId="1015FDB2" w:rsidR="00596E01" w:rsidRDefault="00596E01">
      <w:pPr>
        <w:pStyle w:val="FootnoteText"/>
      </w:pPr>
      <w:r>
        <w:rPr>
          <w:rStyle w:val="FootnoteReference"/>
        </w:rPr>
        <w:footnoteRef/>
      </w:r>
      <w:r>
        <w:t xml:space="preserve"> For fixed-bottom offshore systems, </w:t>
      </w:r>
      <w:proofErr w:type="spellStart"/>
      <w:r>
        <w:t>HD_AllHdroOrigin</w:t>
      </w:r>
      <w:proofErr w:type="spellEnd"/>
      <w:r>
        <w:t xml:space="preserve"> is not output.</w:t>
      </w:r>
    </w:p>
  </w:footnote>
  <w:footnote w:id="11">
    <w:p w14:paraId="3117E951" w14:textId="2FD4971C" w:rsidR="00596E01" w:rsidRDefault="00596E01" w:rsidP="00B81F0F">
      <w:pPr>
        <w:pStyle w:val="FootnoteText"/>
      </w:pPr>
      <w:r>
        <w:rPr>
          <w:rStyle w:val="FootnoteReference"/>
        </w:rPr>
        <w:footnoteRef/>
      </w:r>
      <w:r>
        <w:t xml:space="preserve"> For floating offshore systems, </w:t>
      </w:r>
      <w:proofErr w:type="spellStart"/>
      <w:r>
        <w:t>HD_Mesh</w:t>
      </w:r>
      <w:proofErr w:type="spellEnd"/>
      <w:r>
        <w:t xml:space="preserve"> is not output and the </w:t>
      </w:r>
      <w:proofErr w:type="spellStart"/>
      <w:r>
        <w:t>HD_MorisonLumped</w:t>
      </w:r>
      <w:proofErr w:type="spellEnd"/>
      <w:r>
        <w:t xml:space="preserve"> and </w:t>
      </w:r>
      <w:proofErr w:type="spellStart"/>
      <w:r>
        <w:t>HD_MorisonDistrib</w:t>
      </w:r>
      <w:proofErr w:type="spellEnd"/>
      <w:r>
        <w:t xml:space="preserve"> meshes never include fields.</w:t>
      </w:r>
    </w:p>
  </w:footnote>
  <w:footnote w:id="12">
    <w:p w14:paraId="12804111" w14:textId="4098017E" w:rsidR="00596E01" w:rsidRDefault="00596E01"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596E01" w:rsidRDefault="00596E01">
      <w:pPr>
        <w:pStyle w:val="FootnoteText"/>
      </w:pPr>
      <w:r>
        <w:rPr>
          <w:rStyle w:val="FootnoteReference"/>
        </w:rPr>
        <w:footnoteRef/>
      </w:r>
      <w:r>
        <w:t xml:space="preserve"> Note that the LabVIEW interface for FAST v8 has not yet been developed.</w:t>
      </w:r>
    </w:p>
  </w:footnote>
  <w:footnote w:id="14">
    <w:p w14:paraId="5B21839F" w14:textId="2F62B0B8" w:rsidR="00596E01" w:rsidRDefault="00596E01"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5">
    <w:p w14:paraId="39D6B433" w14:textId="2E5FA20A" w:rsidR="00596E01" w:rsidRDefault="00596E01">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4"/>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0"/>
    <w:rsid w:val="000078AB"/>
    <w:rsid w:val="0001471D"/>
    <w:rsid w:val="000151C3"/>
    <w:rsid w:val="00017CF5"/>
    <w:rsid w:val="0002006B"/>
    <w:rsid w:val="00020E5F"/>
    <w:rsid w:val="000210A1"/>
    <w:rsid w:val="00021903"/>
    <w:rsid w:val="00022BE0"/>
    <w:rsid w:val="00024A69"/>
    <w:rsid w:val="00025CA6"/>
    <w:rsid w:val="00026604"/>
    <w:rsid w:val="00026AC2"/>
    <w:rsid w:val="00030E30"/>
    <w:rsid w:val="00031503"/>
    <w:rsid w:val="0003288E"/>
    <w:rsid w:val="000341D0"/>
    <w:rsid w:val="00034E12"/>
    <w:rsid w:val="00035EC8"/>
    <w:rsid w:val="00036B0F"/>
    <w:rsid w:val="0004326B"/>
    <w:rsid w:val="00044FBC"/>
    <w:rsid w:val="00047E90"/>
    <w:rsid w:val="00050F5C"/>
    <w:rsid w:val="00051221"/>
    <w:rsid w:val="00053AB0"/>
    <w:rsid w:val="0006011A"/>
    <w:rsid w:val="00061235"/>
    <w:rsid w:val="00062F6C"/>
    <w:rsid w:val="00063365"/>
    <w:rsid w:val="00063E86"/>
    <w:rsid w:val="00066DFD"/>
    <w:rsid w:val="00066FEC"/>
    <w:rsid w:val="00071BEF"/>
    <w:rsid w:val="00072DCD"/>
    <w:rsid w:val="000770F8"/>
    <w:rsid w:val="00081318"/>
    <w:rsid w:val="00082331"/>
    <w:rsid w:val="00083F7F"/>
    <w:rsid w:val="00084E6D"/>
    <w:rsid w:val="000869ED"/>
    <w:rsid w:val="00086C75"/>
    <w:rsid w:val="00095694"/>
    <w:rsid w:val="000958F6"/>
    <w:rsid w:val="000973B8"/>
    <w:rsid w:val="00097B54"/>
    <w:rsid w:val="000A3504"/>
    <w:rsid w:val="000A3ABA"/>
    <w:rsid w:val="000A6F08"/>
    <w:rsid w:val="000A7AE6"/>
    <w:rsid w:val="000B1BE3"/>
    <w:rsid w:val="000B268A"/>
    <w:rsid w:val="000B5913"/>
    <w:rsid w:val="000B645A"/>
    <w:rsid w:val="000B6622"/>
    <w:rsid w:val="000B7FD7"/>
    <w:rsid w:val="000C05E6"/>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6D7"/>
    <w:rsid w:val="000E1845"/>
    <w:rsid w:val="000E1CA2"/>
    <w:rsid w:val="000E1D2E"/>
    <w:rsid w:val="000E1F6F"/>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1BE7"/>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1D20"/>
    <w:rsid w:val="00164A53"/>
    <w:rsid w:val="0016770E"/>
    <w:rsid w:val="0017399E"/>
    <w:rsid w:val="00174830"/>
    <w:rsid w:val="00174F3D"/>
    <w:rsid w:val="0017590F"/>
    <w:rsid w:val="00176209"/>
    <w:rsid w:val="00176884"/>
    <w:rsid w:val="00176F14"/>
    <w:rsid w:val="00177DF2"/>
    <w:rsid w:val="00182565"/>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B1E94"/>
    <w:rsid w:val="001B2586"/>
    <w:rsid w:val="001B3FFF"/>
    <w:rsid w:val="001B7F07"/>
    <w:rsid w:val="001C051D"/>
    <w:rsid w:val="001C3EEE"/>
    <w:rsid w:val="001C3FE2"/>
    <w:rsid w:val="001C4FB6"/>
    <w:rsid w:val="001C5503"/>
    <w:rsid w:val="001D0806"/>
    <w:rsid w:val="001D3CFF"/>
    <w:rsid w:val="001D3D6D"/>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9FB"/>
    <w:rsid w:val="0021214D"/>
    <w:rsid w:val="00214A47"/>
    <w:rsid w:val="00215E39"/>
    <w:rsid w:val="0021627B"/>
    <w:rsid w:val="00216308"/>
    <w:rsid w:val="002163CE"/>
    <w:rsid w:val="00217CBB"/>
    <w:rsid w:val="002204BD"/>
    <w:rsid w:val="00220BBA"/>
    <w:rsid w:val="002213CC"/>
    <w:rsid w:val="00222668"/>
    <w:rsid w:val="002247E9"/>
    <w:rsid w:val="00226285"/>
    <w:rsid w:val="0023054B"/>
    <w:rsid w:val="00230DFF"/>
    <w:rsid w:val="002351D0"/>
    <w:rsid w:val="002370F0"/>
    <w:rsid w:val="00237F88"/>
    <w:rsid w:val="00241375"/>
    <w:rsid w:val="00241AB7"/>
    <w:rsid w:val="00243C5B"/>
    <w:rsid w:val="00243E4F"/>
    <w:rsid w:val="00244B64"/>
    <w:rsid w:val="00245BA1"/>
    <w:rsid w:val="00246AC2"/>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10129"/>
    <w:rsid w:val="0031195E"/>
    <w:rsid w:val="00311DC5"/>
    <w:rsid w:val="00316C58"/>
    <w:rsid w:val="003176BD"/>
    <w:rsid w:val="00317AA0"/>
    <w:rsid w:val="0032059E"/>
    <w:rsid w:val="00322393"/>
    <w:rsid w:val="00324B4D"/>
    <w:rsid w:val="00324BB2"/>
    <w:rsid w:val="00325AC4"/>
    <w:rsid w:val="00325C4A"/>
    <w:rsid w:val="0033090B"/>
    <w:rsid w:val="003318C8"/>
    <w:rsid w:val="003318D6"/>
    <w:rsid w:val="003348C5"/>
    <w:rsid w:val="003415E8"/>
    <w:rsid w:val="00351DEB"/>
    <w:rsid w:val="00352D3A"/>
    <w:rsid w:val="003544F5"/>
    <w:rsid w:val="00357156"/>
    <w:rsid w:val="0037082F"/>
    <w:rsid w:val="00370855"/>
    <w:rsid w:val="00374137"/>
    <w:rsid w:val="00375813"/>
    <w:rsid w:val="00375A11"/>
    <w:rsid w:val="00375E3D"/>
    <w:rsid w:val="00376EFF"/>
    <w:rsid w:val="0037777E"/>
    <w:rsid w:val="00382F86"/>
    <w:rsid w:val="0039422C"/>
    <w:rsid w:val="003951E8"/>
    <w:rsid w:val="003A2ABC"/>
    <w:rsid w:val="003A36AE"/>
    <w:rsid w:val="003A459F"/>
    <w:rsid w:val="003B0AA0"/>
    <w:rsid w:val="003B1214"/>
    <w:rsid w:val="003B4347"/>
    <w:rsid w:val="003B713D"/>
    <w:rsid w:val="003C03A3"/>
    <w:rsid w:val="003C2940"/>
    <w:rsid w:val="003C4A45"/>
    <w:rsid w:val="003C78C1"/>
    <w:rsid w:val="003D1F1C"/>
    <w:rsid w:val="003D203B"/>
    <w:rsid w:val="003D268B"/>
    <w:rsid w:val="003D2BC4"/>
    <w:rsid w:val="003D2D8D"/>
    <w:rsid w:val="003D4251"/>
    <w:rsid w:val="003D4964"/>
    <w:rsid w:val="003D5EA3"/>
    <w:rsid w:val="003D7F3C"/>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3203"/>
    <w:rsid w:val="00434C6D"/>
    <w:rsid w:val="00435832"/>
    <w:rsid w:val="0043598A"/>
    <w:rsid w:val="00436993"/>
    <w:rsid w:val="00437347"/>
    <w:rsid w:val="00441220"/>
    <w:rsid w:val="004418D6"/>
    <w:rsid w:val="0044241D"/>
    <w:rsid w:val="00445F52"/>
    <w:rsid w:val="0044720D"/>
    <w:rsid w:val="0044746F"/>
    <w:rsid w:val="004502F5"/>
    <w:rsid w:val="00450382"/>
    <w:rsid w:val="00451190"/>
    <w:rsid w:val="00452E60"/>
    <w:rsid w:val="00453867"/>
    <w:rsid w:val="00460C71"/>
    <w:rsid w:val="00461825"/>
    <w:rsid w:val="00461B5D"/>
    <w:rsid w:val="00462FFD"/>
    <w:rsid w:val="004636A2"/>
    <w:rsid w:val="00465EDF"/>
    <w:rsid w:val="00466DA1"/>
    <w:rsid w:val="00470DE9"/>
    <w:rsid w:val="0047266F"/>
    <w:rsid w:val="00473920"/>
    <w:rsid w:val="00475F37"/>
    <w:rsid w:val="0048120A"/>
    <w:rsid w:val="0048246B"/>
    <w:rsid w:val="00485B0E"/>
    <w:rsid w:val="00485E21"/>
    <w:rsid w:val="00487004"/>
    <w:rsid w:val="00487BBF"/>
    <w:rsid w:val="004904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B07F4"/>
    <w:rsid w:val="004B0DB9"/>
    <w:rsid w:val="004B55FE"/>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65C1"/>
    <w:rsid w:val="004E68EA"/>
    <w:rsid w:val="004F109B"/>
    <w:rsid w:val="004F4788"/>
    <w:rsid w:val="004F4871"/>
    <w:rsid w:val="004F6EDE"/>
    <w:rsid w:val="004F77E5"/>
    <w:rsid w:val="00503806"/>
    <w:rsid w:val="00506F73"/>
    <w:rsid w:val="005070C1"/>
    <w:rsid w:val="00507F7F"/>
    <w:rsid w:val="00510B11"/>
    <w:rsid w:val="0051119D"/>
    <w:rsid w:val="00523E1B"/>
    <w:rsid w:val="005248A0"/>
    <w:rsid w:val="00526596"/>
    <w:rsid w:val="00532B6F"/>
    <w:rsid w:val="005408C3"/>
    <w:rsid w:val="00540E39"/>
    <w:rsid w:val="005416DF"/>
    <w:rsid w:val="00543B79"/>
    <w:rsid w:val="005509D5"/>
    <w:rsid w:val="0055193F"/>
    <w:rsid w:val="005556B1"/>
    <w:rsid w:val="005602EF"/>
    <w:rsid w:val="00561535"/>
    <w:rsid w:val="00561BB9"/>
    <w:rsid w:val="005658F8"/>
    <w:rsid w:val="005672B6"/>
    <w:rsid w:val="00572C86"/>
    <w:rsid w:val="005752A7"/>
    <w:rsid w:val="00575C17"/>
    <w:rsid w:val="00576D9C"/>
    <w:rsid w:val="00583013"/>
    <w:rsid w:val="00583754"/>
    <w:rsid w:val="00583AAD"/>
    <w:rsid w:val="005847A9"/>
    <w:rsid w:val="0058480C"/>
    <w:rsid w:val="005850B4"/>
    <w:rsid w:val="005914E1"/>
    <w:rsid w:val="0059296F"/>
    <w:rsid w:val="00593BC1"/>
    <w:rsid w:val="005960BC"/>
    <w:rsid w:val="00596C1F"/>
    <w:rsid w:val="00596E01"/>
    <w:rsid w:val="00597FB7"/>
    <w:rsid w:val="005A19B8"/>
    <w:rsid w:val="005A2B54"/>
    <w:rsid w:val="005A3AA5"/>
    <w:rsid w:val="005A3F42"/>
    <w:rsid w:val="005B0E6E"/>
    <w:rsid w:val="005B3078"/>
    <w:rsid w:val="005B33D7"/>
    <w:rsid w:val="005B3D51"/>
    <w:rsid w:val="005B5316"/>
    <w:rsid w:val="005B630C"/>
    <w:rsid w:val="005B6929"/>
    <w:rsid w:val="005B7522"/>
    <w:rsid w:val="005C01C1"/>
    <w:rsid w:val="005C51E0"/>
    <w:rsid w:val="005C5A0C"/>
    <w:rsid w:val="005C697F"/>
    <w:rsid w:val="005C6F8A"/>
    <w:rsid w:val="005D2AF6"/>
    <w:rsid w:val="005D3EE2"/>
    <w:rsid w:val="005D7EC4"/>
    <w:rsid w:val="005E3A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6DDD"/>
    <w:rsid w:val="00636149"/>
    <w:rsid w:val="00636465"/>
    <w:rsid w:val="00637831"/>
    <w:rsid w:val="00640D9F"/>
    <w:rsid w:val="00646C14"/>
    <w:rsid w:val="0064763A"/>
    <w:rsid w:val="0065210D"/>
    <w:rsid w:val="00653C1F"/>
    <w:rsid w:val="00653EB0"/>
    <w:rsid w:val="00654643"/>
    <w:rsid w:val="006552FB"/>
    <w:rsid w:val="006556EC"/>
    <w:rsid w:val="006663B2"/>
    <w:rsid w:val="00666F14"/>
    <w:rsid w:val="00667BBD"/>
    <w:rsid w:val="00670803"/>
    <w:rsid w:val="006729B2"/>
    <w:rsid w:val="00673035"/>
    <w:rsid w:val="006843D7"/>
    <w:rsid w:val="0068491E"/>
    <w:rsid w:val="00685372"/>
    <w:rsid w:val="00686170"/>
    <w:rsid w:val="006868CC"/>
    <w:rsid w:val="00690150"/>
    <w:rsid w:val="006945E9"/>
    <w:rsid w:val="00695543"/>
    <w:rsid w:val="00695C19"/>
    <w:rsid w:val="006A280F"/>
    <w:rsid w:val="006A4CEA"/>
    <w:rsid w:val="006A62EC"/>
    <w:rsid w:val="006A694B"/>
    <w:rsid w:val="006B028F"/>
    <w:rsid w:val="006B0B07"/>
    <w:rsid w:val="006B1163"/>
    <w:rsid w:val="006C0651"/>
    <w:rsid w:val="006C131B"/>
    <w:rsid w:val="006C3228"/>
    <w:rsid w:val="006C6842"/>
    <w:rsid w:val="006D130B"/>
    <w:rsid w:val="006D1721"/>
    <w:rsid w:val="006D262D"/>
    <w:rsid w:val="006D3E20"/>
    <w:rsid w:val="006D62BD"/>
    <w:rsid w:val="006D7B34"/>
    <w:rsid w:val="006E23B7"/>
    <w:rsid w:val="006E32A3"/>
    <w:rsid w:val="006E3D24"/>
    <w:rsid w:val="006E3E44"/>
    <w:rsid w:val="006E56E7"/>
    <w:rsid w:val="006F2B30"/>
    <w:rsid w:val="006F3B17"/>
    <w:rsid w:val="006F4EDC"/>
    <w:rsid w:val="006F68B9"/>
    <w:rsid w:val="007016AA"/>
    <w:rsid w:val="00702138"/>
    <w:rsid w:val="00703CA6"/>
    <w:rsid w:val="0070478E"/>
    <w:rsid w:val="00704D7B"/>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6BE1"/>
    <w:rsid w:val="00751FAE"/>
    <w:rsid w:val="00752A0E"/>
    <w:rsid w:val="00753714"/>
    <w:rsid w:val="00753AB4"/>
    <w:rsid w:val="00754E0F"/>
    <w:rsid w:val="007567BB"/>
    <w:rsid w:val="007569F6"/>
    <w:rsid w:val="00760BA2"/>
    <w:rsid w:val="00765337"/>
    <w:rsid w:val="007704A8"/>
    <w:rsid w:val="007720B4"/>
    <w:rsid w:val="0077211A"/>
    <w:rsid w:val="00775774"/>
    <w:rsid w:val="007764BC"/>
    <w:rsid w:val="00785783"/>
    <w:rsid w:val="0078613A"/>
    <w:rsid w:val="00791179"/>
    <w:rsid w:val="00791D80"/>
    <w:rsid w:val="00792AB8"/>
    <w:rsid w:val="0079309D"/>
    <w:rsid w:val="00793430"/>
    <w:rsid w:val="00794706"/>
    <w:rsid w:val="00794BE0"/>
    <w:rsid w:val="00796008"/>
    <w:rsid w:val="007A051E"/>
    <w:rsid w:val="007A2403"/>
    <w:rsid w:val="007A37F2"/>
    <w:rsid w:val="007A40D8"/>
    <w:rsid w:val="007A517E"/>
    <w:rsid w:val="007B0CF4"/>
    <w:rsid w:val="007B241F"/>
    <w:rsid w:val="007B3748"/>
    <w:rsid w:val="007B654A"/>
    <w:rsid w:val="007B7767"/>
    <w:rsid w:val="007C0572"/>
    <w:rsid w:val="007C18F1"/>
    <w:rsid w:val="007C35D4"/>
    <w:rsid w:val="007C61F5"/>
    <w:rsid w:val="007D09CB"/>
    <w:rsid w:val="007D0EDD"/>
    <w:rsid w:val="007D1304"/>
    <w:rsid w:val="007D20B2"/>
    <w:rsid w:val="007D2FC0"/>
    <w:rsid w:val="007D43FA"/>
    <w:rsid w:val="007D7E91"/>
    <w:rsid w:val="007E0629"/>
    <w:rsid w:val="007E3E3B"/>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2B3D"/>
    <w:rsid w:val="008343ED"/>
    <w:rsid w:val="00834D19"/>
    <w:rsid w:val="008353BA"/>
    <w:rsid w:val="0083740B"/>
    <w:rsid w:val="00837A10"/>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31C7"/>
    <w:rsid w:val="0087574F"/>
    <w:rsid w:val="008768D5"/>
    <w:rsid w:val="00882C88"/>
    <w:rsid w:val="008831F1"/>
    <w:rsid w:val="008875E5"/>
    <w:rsid w:val="008908C2"/>
    <w:rsid w:val="008949F6"/>
    <w:rsid w:val="008A0BA3"/>
    <w:rsid w:val="008A0C65"/>
    <w:rsid w:val="008A5B4E"/>
    <w:rsid w:val="008B0119"/>
    <w:rsid w:val="008B0813"/>
    <w:rsid w:val="008B0B08"/>
    <w:rsid w:val="008B1847"/>
    <w:rsid w:val="008B1C3A"/>
    <w:rsid w:val="008B306F"/>
    <w:rsid w:val="008B5549"/>
    <w:rsid w:val="008B7344"/>
    <w:rsid w:val="008B7E20"/>
    <w:rsid w:val="008B7E8B"/>
    <w:rsid w:val="008C0460"/>
    <w:rsid w:val="008C15EA"/>
    <w:rsid w:val="008C3AB4"/>
    <w:rsid w:val="008C3E9A"/>
    <w:rsid w:val="008C3F7C"/>
    <w:rsid w:val="008D0DC5"/>
    <w:rsid w:val="008D12B0"/>
    <w:rsid w:val="008D177F"/>
    <w:rsid w:val="008D29CA"/>
    <w:rsid w:val="008D3521"/>
    <w:rsid w:val="008D42A7"/>
    <w:rsid w:val="008E03AB"/>
    <w:rsid w:val="008E1EC9"/>
    <w:rsid w:val="008E4072"/>
    <w:rsid w:val="008E67A2"/>
    <w:rsid w:val="008E706F"/>
    <w:rsid w:val="008E79AA"/>
    <w:rsid w:val="008E7F9C"/>
    <w:rsid w:val="008F1D42"/>
    <w:rsid w:val="008F3D10"/>
    <w:rsid w:val="008F41D9"/>
    <w:rsid w:val="008F599D"/>
    <w:rsid w:val="008F632E"/>
    <w:rsid w:val="008F7B47"/>
    <w:rsid w:val="0090043E"/>
    <w:rsid w:val="00902EA5"/>
    <w:rsid w:val="0090395F"/>
    <w:rsid w:val="00904A93"/>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5CA5"/>
    <w:rsid w:val="0095797E"/>
    <w:rsid w:val="00960CB8"/>
    <w:rsid w:val="00960E61"/>
    <w:rsid w:val="009614E1"/>
    <w:rsid w:val="009630E5"/>
    <w:rsid w:val="00963B58"/>
    <w:rsid w:val="00966397"/>
    <w:rsid w:val="00972D6E"/>
    <w:rsid w:val="009733A8"/>
    <w:rsid w:val="00975441"/>
    <w:rsid w:val="00976EEE"/>
    <w:rsid w:val="00980C9B"/>
    <w:rsid w:val="00981753"/>
    <w:rsid w:val="00983177"/>
    <w:rsid w:val="00985CF5"/>
    <w:rsid w:val="00992CCA"/>
    <w:rsid w:val="0099334A"/>
    <w:rsid w:val="0099381E"/>
    <w:rsid w:val="009951B8"/>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D29B6"/>
    <w:rsid w:val="009D3495"/>
    <w:rsid w:val="009D4FEA"/>
    <w:rsid w:val="009D52E3"/>
    <w:rsid w:val="009D5795"/>
    <w:rsid w:val="009E083D"/>
    <w:rsid w:val="009E13A6"/>
    <w:rsid w:val="009E279F"/>
    <w:rsid w:val="009F242E"/>
    <w:rsid w:val="009F2717"/>
    <w:rsid w:val="009F34BC"/>
    <w:rsid w:val="009F43D1"/>
    <w:rsid w:val="009F741E"/>
    <w:rsid w:val="009F7B14"/>
    <w:rsid w:val="00A03338"/>
    <w:rsid w:val="00A035AB"/>
    <w:rsid w:val="00A037C3"/>
    <w:rsid w:val="00A06914"/>
    <w:rsid w:val="00A07477"/>
    <w:rsid w:val="00A075A4"/>
    <w:rsid w:val="00A10B4F"/>
    <w:rsid w:val="00A1183D"/>
    <w:rsid w:val="00A1232C"/>
    <w:rsid w:val="00A12679"/>
    <w:rsid w:val="00A13995"/>
    <w:rsid w:val="00A140A1"/>
    <w:rsid w:val="00A14C69"/>
    <w:rsid w:val="00A16467"/>
    <w:rsid w:val="00A209DF"/>
    <w:rsid w:val="00A21FD3"/>
    <w:rsid w:val="00A24410"/>
    <w:rsid w:val="00A27F24"/>
    <w:rsid w:val="00A337F1"/>
    <w:rsid w:val="00A35E6C"/>
    <w:rsid w:val="00A367DE"/>
    <w:rsid w:val="00A36E2F"/>
    <w:rsid w:val="00A3746E"/>
    <w:rsid w:val="00A45E41"/>
    <w:rsid w:val="00A45F7B"/>
    <w:rsid w:val="00A46ECF"/>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DDE"/>
    <w:rsid w:val="00A87DA2"/>
    <w:rsid w:val="00A9045E"/>
    <w:rsid w:val="00A92244"/>
    <w:rsid w:val="00A945D7"/>
    <w:rsid w:val="00A95FE2"/>
    <w:rsid w:val="00A961B1"/>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2ED0"/>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52163"/>
    <w:rsid w:val="00B52DBD"/>
    <w:rsid w:val="00B558C2"/>
    <w:rsid w:val="00B55CAB"/>
    <w:rsid w:val="00B63E95"/>
    <w:rsid w:val="00B63F27"/>
    <w:rsid w:val="00B65334"/>
    <w:rsid w:val="00B66C86"/>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C064B"/>
    <w:rsid w:val="00BC368A"/>
    <w:rsid w:val="00BD039A"/>
    <w:rsid w:val="00BD58FA"/>
    <w:rsid w:val="00BD68B8"/>
    <w:rsid w:val="00BD746C"/>
    <w:rsid w:val="00BE19A7"/>
    <w:rsid w:val="00BE1CEA"/>
    <w:rsid w:val="00BE40F1"/>
    <w:rsid w:val="00BE4686"/>
    <w:rsid w:val="00BE7AE8"/>
    <w:rsid w:val="00BF396D"/>
    <w:rsid w:val="00BF4E3A"/>
    <w:rsid w:val="00BF52D0"/>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C74"/>
    <w:rsid w:val="00C31EBD"/>
    <w:rsid w:val="00C341C9"/>
    <w:rsid w:val="00C35EE7"/>
    <w:rsid w:val="00C364BE"/>
    <w:rsid w:val="00C41533"/>
    <w:rsid w:val="00C41DFA"/>
    <w:rsid w:val="00C473F0"/>
    <w:rsid w:val="00C47D84"/>
    <w:rsid w:val="00C5337C"/>
    <w:rsid w:val="00C55BC2"/>
    <w:rsid w:val="00C625E2"/>
    <w:rsid w:val="00C6618D"/>
    <w:rsid w:val="00C66AA9"/>
    <w:rsid w:val="00C72128"/>
    <w:rsid w:val="00C7297C"/>
    <w:rsid w:val="00C72A71"/>
    <w:rsid w:val="00C74358"/>
    <w:rsid w:val="00C767E6"/>
    <w:rsid w:val="00C804D5"/>
    <w:rsid w:val="00C8307E"/>
    <w:rsid w:val="00C83AC8"/>
    <w:rsid w:val="00C84D03"/>
    <w:rsid w:val="00C86181"/>
    <w:rsid w:val="00C862F3"/>
    <w:rsid w:val="00C86C0B"/>
    <w:rsid w:val="00C87F3E"/>
    <w:rsid w:val="00C9142A"/>
    <w:rsid w:val="00C914B8"/>
    <w:rsid w:val="00C9442E"/>
    <w:rsid w:val="00C955A4"/>
    <w:rsid w:val="00C96B90"/>
    <w:rsid w:val="00C979CB"/>
    <w:rsid w:val="00C97B9B"/>
    <w:rsid w:val="00CA094B"/>
    <w:rsid w:val="00CA0AA7"/>
    <w:rsid w:val="00CA0FDC"/>
    <w:rsid w:val="00CA1C5B"/>
    <w:rsid w:val="00CA2F20"/>
    <w:rsid w:val="00CA4ADB"/>
    <w:rsid w:val="00CA4DEA"/>
    <w:rsid w:val="00CA54DC"/>
    <w:rsid w:val="00CA6174"/>
    <w:rsid w:val="00CA74B5"/>
    <w:rsid w:val="00CB0B8F"/>
    <w:rsid w:val="00CB1D51"/>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5682"/>
    <w:rsid w:val="00D658D2"/>
    <w:rsid w:val="00D65E9D"/>
    <w:rsid w:val="00D6617B"/>
    <w:rsid w:val="00D668A4"/>
    <w:rsid w:val="00D67461"/>
    <w:rsid w:val="00D700DB"/>
    <w:rsid w:val="00D7063E"/>
    <w:rsid w:val="00D7106A"/>
    <w:rsid w:val="00D720E0"/>
    <w:rsid w:val="00D73A79"/>
    <w:rsid w:val="00D76608"/>
    <w:rsid w:val="00D76BFB"/>
    <w:rsid w:val="00D9198B"/>
    <w:rsid w:val="00DA5127"/>
    <w:rsid w:val="00DA52C8"/>
    <w:rsid w:val="00DA7448"/>
    <w:rsid w:val="00DA779C"/>
    <w:rsid w:val="00DB0DFE"/>
    <w:rsid w:val="00DB234A"/>
    <w:rsid w:val="00DB2E82"/>
    <w:rsid w:val="00DB3191"/>
    <w:rsid w:val="00DB33B3"/>
    <w:rsid w:val="00DB403A"/>
    <w:rsid w:val="00DB55A3"/>
    <w:rsid w:val="00DB7CE5"/>
    <w:rsid w:val="00DC2532"/>
    <w:rsid w:val="00DC3480"/>
    <w:rsid w:val="00DC49AD"/>
    <w:rsid w:val="00DC6034"/>
    <w:rsid w:val="00DC6217"/>
    <w:rsid w:val="00DC658B"/>
    <w:rsid w:val="00DC6859"/>
    <w:rsid w:val="00DD0379"/>
    <w:rsid w:val="00DD261E"/>
    <w:rsid w:val="00DD7DF7"/>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10129"/>
    <w:rsid w:val="00E13EB2"/>
    <w:rsid w:val="00E14436"/>
    <w:rsid w:val="00E17C2E"/>
    <w:rsid w:val="00E203F4"/>
    <w:rsid w:val="00E20484"/>
    <w:rsid w:val="00E20FFD"/>
    <w:rsid w:val="00E216E5"/>
    <w:rsid w:val="00E226D9"/>
    <w:rsid w:val="00E22DA9"/>
    <w:rsid w:val="00E23594"/>
    <w:rsid w:val="00E254E3"/>
    <w:rsid w:val="00E27744"/>
    <w:rsid w:val="00E27847"/>
    <w:rsid w:val="00E32D88"/>
    <w:rsid w:val="00E3399D"/>
    <w:rsid w:val="00E33AF0"/>
    <w:rsid w:val="00E34664"/>
    <w:rsid w:val="00E371BB"/>
    <w:rsid w:val="00E40658"/>
    <w:rsid w:val="00E40ED8"/>
    <w:rsid w:val="00E40EE5"/>
    <w:rsid w:val="00E41567"/>
    <w:rsid w:val="00E42E58"/>
    <w:rsid w:val="00E4575A"/>
    <w:rsid w:val="00E50828"/>
    <w:rsid w:val="00E52994"/>
    <w:rsid w:val="00E53C0A"/>
    <w:rsid w:val="00E56F1A"/>
    <w:rsid w:val="00E64C2D"/>
    <w:rsid w:val="00E7032A"/>
    <w:rsid w:val="00E70C46"/>
    <w:rsid w:val="00E7113A"/>
    <w:rsid w:val="00E72DCC"/>
    <w:rsid w:val="00E73D21"/>
    <w:rsid w:val="00E750B5"/>
    <w:rsid w:val="00E759ED"/>
    <w:rsid w:val="00E76264"/>
    <w:rsid w:val="00E76DCF"/>
    <w:rsid w:val="00E821C7"/>
    <w:rsid w:val="00E841BB"/>
    <w:rsid w:val="00E855CE"/>
    <w:rsid w:val="00E860E1"/>
    <w:rsid w:val="00E8645F"/>
    <w:rsid w:val="00E86BFC"/>
    <w:rsid w:val="00E90E09"/>
    <w:rsid w:val="00E92541"/>
    <w:rsid w:val="00E965E2"/>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2517"/>
    <w:rsid w:val="00ED2DFE"/>
    <w:rsid w:val="00ED3F28"/>
    <w:rsid w:val="00ED5157"/>
    <w:rsid w:val="00ED57F8"/>
    <w:rsid w:val="00ED6864"/>
    <w:rsid w:val="00EE4134"/>
    <w:rsid w:val="00EE463C"/>
    <w:rsid w:val="00EF132A"/>
    <w:rsid w:val="00EF174A"/>
    <w:rsid w:val="00EF1828"/>
    <w:rsid w:val="00EF27DD"/>
    <w:rsid w:val="00EF2B14"/>
    <w:rsid w:val="00EF33CC"/>
    <w:rsid w:val="00EF7FF6"/>
    <w:rsid w:val="00F00B79"/>
    <w:rsid w:val="00F035CF"/>
    <w:rsid w:val="00F06CA7"/>
    <w:rsid w:val="00F152A3"/>
    <w:rsid w:val="00F15E16"/>
    <w:rsid w:val="00F1616B"/>
    <w:rsid w:val="00F17941"/>
    <w:rsid w:val="00F201C8"/>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681"/>
    <w:rsid w:val="00F66E7D"/>
    <w:rsid w:val="00F70FC2"/>
    <w:rsid w:val="00F73AB9"/>
    <w:rsid w:val="00F75498"/>
    <w:rsid w:val="00F77353"/>
    <w:rsid w:val="00F8027B"/>
    <w:rsid w:val="00F81797"/>
    <w:rsid w:val="00F864B4"/>
    <w:rsid w:val="00F86A33"/>
    <w:rsid w:val="00F9013F"/>
    <w:rsid w:val="00F92341"/>
    <w:rsid w:val="00F926F3"/>
    <w:rsid w:val="00F94BAE"/>
    <w:rsid w:val="00FA6688"/>
    <w:rsid w:val="00FA6C56"/>
    <w:rsid w:val="00FA728E"/>
    <w:rsid w:val="00FB2640"/>
    <w:rsid w:val="00FB2E6F"/>
    <w:rsid w:val="00FB4774"/>
    <w:rsid w:val="00FB4B7E"/>
    <w:rsid w:val="00FC0193"/>
    <w:rsid w:val="00FC2BAB"/>
    <w:rsid w:val="00FC412E"/>
    <w:rsid w:val="00FC4A4F"/>
    <w:rsid w:val="00FC4ECA"/>
    <w:rsid w:val="00FC5E0C"/>
    <w:rsid w:val="00FC5F2F"/>
    <w:rsid w:val="00FD0BAC"/>
    <w:rsid w:val="00FD3247"/>
    <w:rsid w:val="00FE259D"/>
    <w:rsid w:val="00FE33DE"/>
    <w:rsid w:val="00FE36CB"/>
    <w:rsid w:val="00FE538B"/>
    <w:rsid w:val="00FE74AB"/>
    <w:rsid w:val="00FF64D6"/>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0766346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paraview.org/" TargetMode="External"/><Relationship Id="rId26" Type="http://schemas.openxmlformats.org/officeDocument/2006/relationships/hyperlink" Target="https://nwtc.nrel.gov/TMD" TargetMode="External"/><Relationship Id="rId39" Type="http://schemas.openxmlformats.org/officeDocument/2006/relationships/hyperlink" Target="http://www.vtk.org/" TargetMode="External"/><Relationship Id="rId21" Type="http://schemas.openxmlformats.org/officeDocument/2006/relationships/hyperlink" Target="https://nwtc.nrel.gov/BeamDyn" TargetMode="External"/><Relationship Id="rId34" Type="http://schemas.openxmlformats.org/officeDocument/2006/relationships/image" Target="media/image4.png"/><Relationship Id="rId42" Type="http://schemas.openxmlformats.org/officeDocument/2006/relationships/hyperlink" Target="http://www.vtk.org/" TargetMode="External"/><Relationship Id="rId47" Type="http://schemas.openxmlformats.org/officeDocument/2006/relationships/image" Target="media/image8.png"/><Relationship Id="rId50" Type="http://schemas.openxmlformats.org/officeDocument/2006/relationships/image" Target="media/image9.png"/><Relationship Id="rId55"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omments" Target="comments.xml"/><Relationship Id="rId25" Type="http://schemas.openxmlformats.org/officeDocument/2006/relationships/hyperlink" Target="https://nwtc.nrel.gov/MAP" TargetMode="External"/><Relationship Id="rId33" Type="http://schemas.openxmlformats.org/officeDocument/2006/relationships/hyperlink" Target="http://wind.nrel.gov/designcodes/simulators/developers/" TargetMode="External"/><Relationship Id="rId38" Type="http://schemas.openxmlformats.org/officeDocument/2006/relationships/hyperlink" Target="https://nwtc.nrel.gov/MCrunch" TargetMode="External"/><Relationship Id="rId46" Type="http://schemas.openxmlformats.org/officeDocument/2006/relationships/image" Target="media/image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doxygen.org" TargetMode="External"/><Relationship Id="rId29" Type="http://schemas.openxmlformats.org/officeDocument/2006/relationships/hyperlink" Target="https://nwtc.nrel.gov/DWM" TargetMode="External"/><Relationship Id="rId41" Type="http://schemas.openxmlformats.org/officeDocument/2006/relationships/hyperlink" Target="https://wci.llnl.gov/simulation/computer-codes/visit/" TargetMode="External"/><Relationship Id="rId54"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IceDyn" TargetMode="External"/><Relationship Id="rId32" Type="http://schemas.openxmlformats.org/officeDocument/2006/relationships/hyperlink" Target="http://www.nrel.gov/docs/fy14osti/60742.pdf" TargetMode="External"/><Relationship Id="rId37" Type="http://schemas.openxmlformats.org/officeDocument/2006/relationships/hyperlink" Target="https://nwtc.nrel.gov/crunch" TargetMode="External"/><Relationship Id="rId40" Type="http://schemas.openxmlformats.org/officeDocument/2006/relationships/hyperlink" Target="http://www.paraview.org/" TargetMode="External"/><Relationship Id="rId45" Type="http://schemas.openxmlformats.org/officeDocument/2006/relationships/image" Target="media/image6.png"/><Relationship Id="rId53" Type="http://schemas.openxmlformats.org/officeDocument/2006/relationships/image" Target="media/image12.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OrcaFlexInterface" TargetMode="External"/><Relationship Id="rId28" Type="http://schemas.openxmlformats.org/officeDocument/2006/relationships/hyperlink" Target="https://nwtc.nrel.gov/FEAMooring" TargetMode="External"/><Relationship Id="rId36" Type="http://schemas.openxmlformats.org/officeDocument/2006/relationships/hyperlink" Target="https://nwtc.nrel.gov/AeroelasticSE" TargetMode="External"/><Relationship Id="rId49" Type="http://schemas.openxmlformats.org/officeDocument/2006/relationships/hyperlink" Target="https://nwtc.nrel.gov/system/files/Setup_NWTC_Windows.pdf" TargetMode="External"/><Relationship Id="rId57" Type="http://schemas.openxmlformats.org/officeDocument/2006/relationships/hyperlink" Target="https://wind.nrel.gov/forum/wind/" TargetMode="External"/><Relationship Id="rId10" Type="http://schemas.openxmlformats.org/officeDocument/2006/relationships/hyperlink" Target="https://nwtc.nrel.gov/FAST-Developers" TargetMode="External"/><Relationship Id="rId19" Type="http://schemas.openxmlformats.org/officeDocument/2006/relationships/hyperlink" Target="https://wci.llnl.gov/simulation/computer-codes/visit/" TargetMode="External"/><Relationship Id="rId31" Type="http://schemas.openxmlformats.org/officeDocument/2006/relationships/hyperlink" Target="http://www.nrel.gov/docs/fy14osti/60742.pdf" TargetMode="External"/><Relationship Id="rId44" Type="http://schemas.openxmlformats.org/officeDocument/2006/relationships/hyperlink" Target="https://wci.llnl.gov/simulation/computer-codes/visit/" TargetMode="External"/><Relationship Id="rId52"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AeroDyn" TargetMode="External"/><Relationship Id="rId27" Type="http://schemas.openxmlformats.org/officeDocument/2006/relationships/hyperlink" Target="https://nwtc.nrel.gov/IceFloe" TargetMode="External"/><Relationship Id="rId30" Type="http://schemas.openxmlformats.org/officeDocument/2006/relationships/hyperlink" Target="https://nwtc.nrel.gov/DWM" TargetMode="External"/><Relationship Id="rId35" Type="http://schemas.openxmlformats.org/officeDocument/2006/relationships/image" Target="media/image5.png"/><Relationship Id="rId43" Type="http://schemas.openxmlformats.org/officeDocument/2006/relationships/hyperlink" Target="http://www.paraview.org/" TargetMode="External"/><Relationship Id="rId48" Type="http://schemas.openxmlformats.org/officeDocument/2006/relationships/hyperlink" Target="https://nwtc.nrel.gov/MAP" TargetMode="External"/><Relationship Id="rId56" Type="http://schemas.openxmlformats.org/officeDocument/2006/relationships/image" Target="media/image15.png"/><Relationship Id="rId8" Type="http://schemas.openxmlformats.org/officeDocument/2006/relationships/endnotes" Target="endnotes.xml"/><Relationship Id="rId51" Type="http://schemas.openxmlformats.org/officeDocument/2006/relationships/image" Target="media/image1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721A0-D51D-4B9F-AD98-50A9172D7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0</TotalTime>
  <Pages>52</Pages>
  <Words>15487</Words>
  <Characters>87967</Characters>
  <Application>Microsoft Office Word</Application>
  <DocSecurity>0</DocSecurity>
  <Lines>2094</Lines>
  <Paragraphs>1189</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022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37</cp:revision>
  <dcterms:created xsi:type="dcterms:W3CDTF">2016-04-07T19:31:00Z</dcterms:created>
  <dcterms:modified xsi:type="dcterms:W3CDTF">2016-04-13T04:45:00Z</dcterms:modified>
</cp:coreProperties>
</file>